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2C796A" w14:textId="5D2D07CF" w:rsidR="005450F0" w:rsidRPr="00C94590" w:rsidRDefault="00807181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noProof/>
          <w:sz w:val="28"/>
          <w:szCs w:val="28"/>
          <w:lang w:val="uk-UA"/>
        </w:rPr>
        <w:drawing>
          <wp:anchor distT="0" distB="0" distL="114300" distR="114300" simplePos="0" relativeHeight="251657728" behindDoc="1" locked="0" layoutInCell="1" allowOverlap="1" wp14:anchorId="4A18CDFF" wp14:editId="1C6B5873">
            <wp:simplePos x="0" y="0"/>
            <wp:positionH relativeFrom="column">
              <wp:posOffset>-159385</wp:posOffset>
            </wp:positionH>
            <wp:positionV relativeFrom="paragraph">
              <wp:posOffset>35560</wp:posOffset>
            </wp:positionV>
            <wp:extent cx="1733550" cy="1733550"/>
            <wp:effectExtent l="0" t="0" r="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450F0" w:rsidRPr="00C94590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7B3AA235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136DCF21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«</w:t>
      </w:r>
      <w:r w:rsidR="00676E29" w:rsidRPr="00C94590">
        <w:rPr>
          <w:rFonts w:ascii="Times New Roman" w:hAnsi="Times New Roman"/>
          <w:sz w:val="28"/>
          <w:szCs w:val="28"/>
          <w:lang w:val="uk-UA"/>
        </w:rPr>
        <w:t xml:space="preserve">КИЇВСЬКИЙ ПОЛІТЕХНІЧНИЙ ІНСТИТУТ </w:t>
      </w:r>
      <w:r w:rsidR="00676E29" w:rsidRPr="00C94590">
        <w:rPr>
          <w:rFonts w:ascii="Times New Roman" w:hAnsi="Times New Roman"/>
          <w:sz w:val="28"/>
          <w:szCs w:val="28"/>
          <w:lang w:val="uk-UA"/>
        </w:rPr>
        <w:br/>
        <w:t>ІМЕНІ ІГОРЯ СІКОРСЬКОГО</w:t>
      </w:r>
      <w:r w:rsidRPr="00C94590">
        <w:rPr>
          <w:rFonts w:ascii="Times New Roman" w:hAnsi="Times New Roman"/>
          <w:sz w:val="28"/>
          <w:szCs w:val="28"/>
          <w:lang w:val="uk-UA"/>
        </w:rPr>
        <w:t>»</w:t>
      </w:r>
    </w:p>
    <w:p w14:paraId="76AFF2D6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5703F161" w14:textId="77777777" w:rsidR="005450F0" w:rsidRPr="00C94590" w:rsidRDefault="005450F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4D4FF6F8" w14:textId="77777777" w:rsidR="00C84210" w:rsidRPr="00C94590" w:rsidRDefault="00C84210" w:rsidP="005450F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sz w:val="20"/>
          <w:szCs w:val="28"/>
          <w:lang w:val="uk-UA"/>
        </w:rPr>
        <w:t xml:space="preserve"> </w:t>
      </w:r>
    </w:p>
    <w:p w14:paraId="0FC2750B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210DE85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C355EA5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7CC0F9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B03F2E9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18AC869" w14:textId="77777777" w:rsidR="0080062E" w:rsidRPr="00C94590" w:rsidRDefault="0080062E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37300D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43B1646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9D25413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4F00BCE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801D2CC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C94590">
        <w:rPr>
          <w:rFonts w:ascii="Times New Roman" w:hAnsi="Times New Roman"/>
          <w:b/>
          <w:sz w:val="40"/>
          <w:szCs w:val="28"/>
          <w:lang w:val="uk-UA"/>
        </w:rPr>
        <w:t>КУРСОВА РОБОТА</w:t>
      </w:r>
    </w:p>
    <w:p w14:paraId="2900CAB5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94590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="005A758B" w:rsidRPr="00C94590">
        <w:rPr>
          <w:rFonts w:ascii="Times New Roman" w:hAnsi="Times New Roman"/>
          <w:sz w:val="32"/>
          <w:szCs w:val="28"/>
          <w:lang w:val="uk-UA"/>
        </w:rPr>
        <w:t>’</w:t>
      </w:r>
      <w:r w:rsidRPr="00C94590">
        <w:rPr>
          <w:rFonts w:ascii="Times New Roman" w:hAnsi="Times New Roman"/>
          <w:sz w:val="32"/>
          <w:szCs w:val="28"/>
          <w:lang w:val="uk-UA"/>
        </w:rPr>
        <w:t>єктно-орієнтоване програмування»</w:t>
      </w:r>
    </w:p>
    <w:p w14:paraId="1E6D3921" w14:textId="77777777" w:rsidR="00AF7C9D" w:rsidRPr="00C94590" w:rsidRDefault="00AF7C9D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5F356361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94590">
        <w:rPr>
          <w:rFonts w:ascii="Times New Roman" w:hAnsi="Times New Roman"/>
          <w:sz w:val="32"/>
          <w:szCs w:val="28"/>
          <w:lang w:val="uk-UA"/>
        </w:rPr>
        <w:t>Варіант №</w:t>
      </w:r>
      <w:r w:rsidR="00ED5D5C" w:rsidRPr="00C94590">
        <w:rPr>
          <w:rFonts w:ascii="Times New Roman" w:hAnsi="Times New Roman"/>
          <w:sz w:val="32"/>
          <w:szCs w:val="28"/>
          <w:lang w:val="uk-UA"/>
        </w:rPr>
        <w:t>15</w:t>
      </w:r>
    </w:p>
    <w:p w14:paraId="1E326984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F06A84D" w14:textId="77777777" w:rsidR="00AF7C9D" w:rsidRPr="00C94590" w:rsidRDefault="00AF7C9D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D73400F" w14:textId="77777777" w:rsidR="0065436C" w:rsidRPr="00C94590" w:rsidRDefault="0065436C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96D27C3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9B330B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10064" w:type="dxa"/>
        <w:tblInd w:w="534" w:type="dxa"/>
        <w:tblLayout w:type="fixed"/>
        <w:tblLook w:val="0000" w:firstRow="0" w:lastRow="0" w:firstColumn="0" w:lastColumn="0" w:noHBand="0" w:noVBand="0"/>
      </w:tblPr>
      <w:tblGrid>
        <w:gridCol w:w="5245"/>
        <w:gridCol w:w="566"/>
        <w:gridCol w:w="4253"/>
      </w:tblGrid>
      <w:tr w:rsidR="00521A95" w:rsidRPr="00C94590" w14:paraId="3D1D8561" w14:textId="77777777" w:rsidTr="000143C4">
        <w:tc>
          <w:tcPr>
            <w:tcW w:w="5245" w:type="dxa"/>
          </w:tcPr>
          <w:p w14:paraId="5C01E03F" w14:textId="77777777" w:rsidR="00521A95" w:rsidRPr="00C94590" w:rsidRDefault="00521A95" w:rsidP="00C84210">
            <w:pPr>
              <w:pStyle w:val="Normal1"/>
              <w:rPr>
                <w:b/>
                <w:sz w:val="32"/>
                <w:szCs w:val="32"/>
                <w:lang w:val="uk-UA"/>
              </w:rPr>
            </w:pPr>
            <w:r w:rsidRPr="00C94590">
              <w:rPr>
                <w:b/>
                <w:sz w:val="32"/>
                <w:szCs w:val="32"/>
                <w:lang w:val="uk-UA"/>
              </w:rPr>
              <w:t xml:space="preserve">Керівник : </w:t>
            </w:r>
          </w:p>
          <w:p w14:paraId="4F04B404" w14:textId="77777777" w:rsidR="000143C4" w:rsidRPr="00C94590" w:rsidRDefault="005A758B" w:rsidP="000143C4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доц.</w:t>
            </w:r>
            <w:r w:rsidR="00521A95" w:rsidRPr="00C94590">
              <w:rPr>
                <w:sz w:val="32"/>
                <w:szCs w:val="32"/>
                <w:lang w:val="uk-UA"/>
              </w:rPr>
              <w:t xml:space="preserve"> каф. БМК</w:t>
            </w:r>
            <w:r w:rsidR="000143C4" w:rsidRPr="00C94590">
              <w:rPr>
                <w:sz w:val="32"/>
                <w:szCs w:val="32"/>
                <w:lang w:val="uk-UA"/>
              </w:rPr>
              <w:t xml:space="preserve">, </w:t>
            </w:r>
          </w:p>
          <w:p w14:paraId="027AE336" w14:textId="77777777" w:rsidR="00521A95" w:rsidRPr="00C94590" w:rsidRDefault="000143C4" w:rsidP="000143C4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к.т.н. Алхімова С</w:t>
            </w:r>
            <w:r w:rsidR="00521A95" w:rsidRPr="00C94590">
              <w:rPr>
                <w:sz w:val="32"/>
                <w:szCs w:val="32"/>
                <w:lang w:val="uk-UA"/>
              </w:rPr>
              <w:t>.</w:t>
            </w:r>
            <w:r w:rsidRPr="00C94590">
              <w:rPr>
                <w:sz w:val="32"/>
                <w:szCs w:val="32"/>
                <w:lang w:val="uk-UA"/>
              </w:rPr>
              <w:t>М</w:t>
            </w:r>
            <w:r w:rsidR="00521A95" w:rsidRPr="00C94590">
              <w:rPr>
                <w:sz w:val="32"/>
                <w:szCs w:val="32"/>
                <w:lang w:val="uk-UA"/>
              </w:rPr>
              <w:t>.</w:t>
            </w:r>
          </w:p>
        </w:tc>
        <w:tc>
          <w:tcPr>
            <w:tcW w:w="566" w:type="dxa"/>
          </w:tcPr>
          <w:p w14:paraId="3F6B355B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 w:val="restart"/>
          </w:tcPr>
          <w:p w14:paraId="0EEABA62" w14:textId="77777777" w:rsidR="00521A95" w:rsidRPr="00C94590" w:rsidRDefault="00521A95" w:rsidP="00C84210">
            <w:pPr>
              <w:pStyle w:val="Normal1"/>
              <w:rPr>
                <w:b/>
                <w:sz w:val="32"/>
                <w:szCs w:val="32"/>
                <w:lang w:val="uk-UA"/>
              </w:rPr>
            </w:pPr>
            <w:r w:rsidRPr="00C94590">
              <w:rPr>
                <w:b/>
                <w:sz w:val="32"/>
                <w:szCs w:val="32"/>
                <w:lang w:val="uk-UA"/>
              </w:rPr>
              <w:t xml:space="preserve">Виконав: </w:t>
            </w:r>
          </w:p>
          <w:p w14:paraId="5DFCEF4E" w14:textId="77777777" w:rsidR="00521A95" w:rsidRPr="00C94590" w:rsidRDefault="00521A95" w:rsidP="005450F0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студент гр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46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.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</w:t>
            </w:r>
            <w:r w:rsidR="00A259F5" w:rsidRPr="00C94590">
              <w:rPr>
                <w:sz w:val="32"/>
                <w:szCs w:val="32"/>
                <w:lang w:val="uk-UA"/>
              </w:rPr>
              <w:t>БС</w:t>
            </w:r>
            <w:r w:rsidRPr="00C94590">
              <w:rPr>
                <w:sz w:val="32"/>
                <w:szCs w:val="32"/>
                <w:lang w:val="uk-UA"/>
              </w:rPr>
              <w:t>-</w:t>
            </w:r>
            <w:r w:rsidR="00B239BF" w:rsidRPr="00C94590">
              <w:rPr>
                <w:sz w:val="32"/>
                <w:szCs w:val="32"/>
                <w:lang w:val="uk-UA"/>
              </w:rPr>
              <w:t>8</w:t>
            </w:r>
            <w:r w:rsidRPr="00C94590">
              <w:rPr>
                <w:sz w:val="32"/>
                <w:szCs w:val="32"/>
                <w:lang w:val="uk-UA"/>
              </w:rPr>
              <w:t>1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44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,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ФБМІ</w:t>
            </w:r>
          </w:p>
          <w:p w14:paraId="4B757BE5" w14:textId="77777777" w:rsidR="00521A95" w:rsidRPr="00C94590" w:rsidRDefault="00ED5D5C" w:rsidP="005450F0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Сєров О.В</w:t>
            </w:r>
            <w:r w:rsidR="00521A95" w:rsidRPr="00C94590">
              <w:rPr>
                <w:sz w:val="32"/>
                <w:szCs w:val="32"/>
                <w:lang w:val="uk-UA"/>
              </w:rPr>
              <w:t>.</w:t>
            </w:r>
          </w:p>
          <w:p w14:paraId="751EE3FE" w14:textId="77777777" w:rsidR="00521A95" w:rsidRPr="00C94590" w:rsidRDefault="00521A95" w:rsidP="00B239BF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 xml:space="preserve">залікова книжка № </w:t>
            </w:r>
            <w:r w:rsidR="00A259F5" w:rsidRPr="00C94590">
              <w:rPr>
                <w:sz w:val="32"/>
                <w:szCs w:val="32"/>
                <w:lang w:val="uk-UA"/>
              </w:rPr>
              <w:t>БС</w:t>
            </w:r>
            <w:r w:rsidRPr="00C94590">
              <w:rPr>
                <w:sz w:val="32"/>
                <w:szCs w:val="32"/>
                <w:lang w:val="uk-UA"/>
              </w:rPr>
              <w:t>-</w:t>
            </w:r>
            <w:r w:rsidR="00B239BF" w:rsidRPr="00C94590">
              <w:rPr>
                <w:sz w:val="32"/>
                <w:szCs w:val="32"/>
                <w:lang w:val="uk-UA"/>
              </w:rPr>
              <w:t>8</w:t>
            </w:r>
            <w:r w:rsidRPr="00C94590">
              <w:rPr>
                <w:sz w:val="32"/>
                <w:szCs w:val="32"/>
                <w:lang w:val="uk-UA"/>
              </w:rPr>
              <w:t>1</w:t>
            </w:r>
            <w:r w:rsidR="00FF3BDE" w:rsidRPr="00C94590">
              <w:rPr>
                <w:sz w:val="32"/>
                <w:szCs w:val="32"/>
                <w:lang w:val="uk-UA"/>
              </w:rPr>
              <w:t>22</w:t>
            </w:r>
          </w:p>
        </w:tc>
      </w:tr>
      <w:tr w:rsidR="00521A95" w:rsidRPr="00C94590" w14:paraId="0688C6BA" w14:textId="77777777" w:rsidTr="000143C4">
        <w:tc>
          <w:tcPr>
            <w:tcW w:w="5245" w:type="dxa"/>
          </w:tcPr>
          <w:p w14:paraId="3092A8B1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055E4899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0D13D533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4CE6C12B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Допущено до захисту</w:t>
            </w:r>
          </w:p>
        </w:tc>
        <w:tc>
          <w:tcPr>
            <w:tcW w:w="566" w:type="dxa"/>
          </w:tcPr>
          <w:p w14:paraId="4B8D7EF0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/>
          </w:tcPr>
          <w:p w14:paraId="0E4BA1BF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</w:tr>
      <w:tr w:rsidR="00521A95" w:rsidRPr="00C94590" w14:paraId="4724CE17" w14:textId="77777777" w:rsidTr="000143C4">
        <w:trPr>
          <w:trHeight w:val="630"/>
        </w:trPr>
        <w:tc>
          <w:tcPr>
            <w:tcW w:w="5245" w:type="dxa"/>
          </w:tcPr>
          <w:p w14:paraId="483C72BC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>___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_________ 20</w:t>
            </w:r>
            <w:r w:rsidR="00B239BF" w:rsidRPr="00C94590">
              <w:rPr>
                <w:sz w:val="32"/>
                <w:szCs w:val="32"/>
                <w:lang w:val="uk-UA"/>
              </w:rPr>
              <w:t>20</w:t>
            </w:r>
            <w:r w:rsidRPr="00C94590">
              <w:rPr>
                <w:sz w:val="32"/>
                <w:szCs w:val="32"/>
                <w:lang w:val="uk-UA"/>
              </w:rPr>
              <w:t xml:space="preserve"> _</w:t>
            </w:r>
            <w:r w:rsidR="00B239BF" w:rsidRPr="00C94590">
              <w:rPr>
                <w:sz w:val="32"/>
                <w:szCs w:val="32"/>
                <w:lang w:val="uk-UA"/>
              </w:rPr>
              <w:t>__</w:t>
            </w:r>
            <w:r w:rsidRPr="00C94590">
              <w:rPr>
                <w:sz w:val="32"/>
                <w:szCs w:val="32"/>
                <w:lang w:val="uk-UA"/>
              </w:rPr>
              <w:t>________</w:t>
            </w:r>
          </w:p>
          <w:p w14:paraId="520A73BB" w14:textId="77777777" w:rsidR="00521A95" w:rsidRPr="00C94590" w:rsidRDefault="00521A95" w:rsidP="00A927A3">
            <w:pPr>
              <w:pStyle w:val="Normal1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 xml:space="preserve">                         </w:t>
            </w:r>
            <w:r w:rsidR="00AF7C9D" w:rsidRPr="00C94590">
              <w:rPr>
                <w:sz w:val="24"/>
                <w:szCs w:val="24"/>
                <w:lang w:val="uk-UA"/>
              </w:rPr>
              <w:t xml:space="preserve">              </w:t>
            </w:r>
            <w:r w:rsidRPr="00C94590">
              <w:rPr>
                <w:sz w:val="24"/>
                <w:szCs w:val="24"/>
                <w:lang w:val="uk-UA"/>
              </w:rPr>
              <w:t xml:space="preserve">                 </w:t>
            </w:r>
            <w:r w:rsidR="00B239BF" w:rsidRPr="00C94590">
              <w:rPr>
                <w:sz w:val="24"/>
                <w:szCs w:val="24"/>
                <w:lang w:val="uk-UA"/>
              </w:rPr>
              <w:t xml:space="preserve">    </w:t>
            </w:r>
            <w:r w:rsidRPr="00C94590">
              <w:rPr>
                <w:szCs w:val="24"/>
                <w:lang w:val="uk-UA"/>
              </w:rPr>
              <w:t>підпис</w:t>
            </w:r>
          </w:p>
        </w:tc>
        <w:tc>
          <w:tcPr>
            <w:tcW w:w="566" w:type="dxa"/>
          </w:tcPr>
          <w:p w14:paraId="7606BA2D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/>
          </w:tcPr>
          <w:p w14:paraId="7B214A1A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</w:tr>
      <w:tr w:rsidR="00521A95" w:rsidRPr="00C94590" w14:paraId="2C73F76A" w14:textId="77777777" w:rsidTr="000143C4">
        <w:trPr>
          <w:trHeight w:val="926"/>
        </w:trPr>
        <w:tc>
          <w:tcPr>
            <w:tcW w:w="5245" w:type="dxa"/>
          </w:tcPr>
          <w:p w14:paraId="6A0331ED" w14:textId="77777777" w:rsidR="00B239BF" w:rsidRPr="00C94590" w:rsidRDefault="00B239BF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  <w:p w14:paraId="179F4EAE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Захищено з оцінкою</w:t>
            </w:r>
          </w:p>
          <w:p w14:paraId="559A2D2B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t>__________</w:t>
            </w:r>
            <w:r w:rsidR="00676E29" w:rsidRPr="00C94590">
              <w:rPr>
                <w:sz w:val="32"/>
                <w:szCs w:val="32"/>
                <w:lang w:val="uk-UA"/>
              </w:rPr>
              <w:t>______</w:t>
            </w:r>
            <w:r w:rsidRPr="00C94590">
              <w:rPr>
                <w:sz w:val="32"/>
                <w:szCs w:val="32"/>
                <w:lang w:val="uk-UA"/>
              </w:rPr>
              <w:t xml:space="preserve">_    </w:t>
            </w:r>
            <w:r w:rsidR="00B239BF" w:rsidRPr="00C94590">
              <w:rPr>
                <w:sz w:val="32"/>
                <w:szCs w:val="32"/>
                <w:lang w:val="uk-UA"/>
              </w:rPr>
              <w:t>__</w:t>
            </w:r>
            <w:r w:rsidRPr="00C94590">
              <w:rPr>
                <w:sz w:val="32"/>
                <w:szCs w:val="32"/>
                <w:lang w:val="uk-UA"/>
              </w:rPr>
              <w:t>_________</w:t>
            </w:r>
          </w:p>
          <w:p w14:paraId="16C3C129" w14:textId="77777777" w:rsidR="00521A95" w:rsidRPr="00C94590" w:rsidRDefault="00676E29" w:rsidP="00A927A3">
            <w:pPr>
              <w:pStyle w:val="Normal1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 xml:space="preserve">     </w:t>
            </w:r>
            <w:r w:rsidR="00521A95" w:rsidRPr="00C94590">
              <w:rPr>
                <w:sz w:val="24"/>
                <w:szCs w:val="24"/>
                <w:lang w:val="uk-UA"/>
              </w:rPr>
              <w:t xml:space="preserve">       </w:t>
            </w:r>
            <w:r w:rsidR="00521A95" w:rsidRPr="00C94590">
              <w:rPr>
                <w:szCs w:val="24"/>
                <w:lang w:val="uk-UA"/>
              </w:rPr>
              <w:t>оцінка</w:t>
            </w:r>
            <w:r w:rsidR="00521A95" w:rsidRPr="00C94590">
              <w:rPr>
                <w:sz w:val="24"/>
                <w:szCs w:val="24"/>
                <w:lang w:val="uk-UA"/>
              </w:rPr>
              <w:t xml:space="preserve">                            </w:t>
            </w:r>
            <w:r w:rsidRPr="00C94590">
              <w:rPr>
                <w:sz w:val="24"/>
                <w:szCs w:val="24"/>
                <w:lang w:val="uk-UA"/>
              </w:rPr>
              <w:t xml:space="preserve">      </w:t>
            </w:r>
            <w:r w:rsidR="00521A95" w:rsidRPr="00C94590">
              <w:rPr>
                <w:sz w:val="24"/>
                <w:szCs w:val="24"/>
                <w:lang w:val="uk-UA"/>
              </w:rPr>
              <w:t xml:space="preserve"> </w:t>
            </w:r>
            <w:r w:rsidR="00B239BF" w:rsidRPr="00C94590">
              <w:rPr>
                <w:sz w:val="24"/>
                <w:szCs w:val="24"/>
                <w:lang w:val="uk-UA"/>
              </w:rPr>
              <w:t xml:space="preserve">    </w:t>
            </w:r>
            <w:r w:rsidR="00521A95" w:rsidRPr="00C94590">
              <w:rPr>
                <w:szCs w:val="24"/>
                <w:lang w:val="uk-UA"/>
              </w:rPr>
              <w:t>підпис</w:t>
            </w:r>
          </w:p>
          <w:p w14:paraId="6ED60301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>___</w:t>
            </w:r>
            <w:r w:rsidRPr="00C94590">
              <w:rPr>
                <w:sz w:val="32"/>
                <w:szCs w:val="32"/>
                <w:lang w:val="uk-UA"/>
              </w:rPr>
              <w:fldChar w:fldCharType="begin"/>
            </w:r>
            <w:r w:rsidRPr="00C94590">
              <w:rPr>
                <w:sz w:val="32"/>
                <w:szCs w:val="32"/>
                <w:lang w:val="uk-UA"/>
              </w:rPr>
              <w:instrText>SYMBOL 178 \f "Symbol" \s 12</w:instrText>
            </w:r>
            <w:r w:rsidRPr="00C94590">
              <w:rPr>
                <w:sz w:val="32"/>
                <w:szCs w:val="32"/>
                <w:lang w:val="uk-UA"/>
              </w:rPr>
              <w:fldChar w:fldCharType="separate"/>
            </w:r>
            <w:r w:rsidRPr="00C94590">
              <w:rPr>
                <w:sz w:val="32"/>
                <w:szCs w:val="32"/>
                <w:lang w:val="uk-UA"/>
              </w:rPr>
              <w:t>І</w:t>
            </w:r>
            <w:r w:rsidRPr="00C94590">
              <w:rPr>
                <w:sz w:val="32"/>
                <w:szCs w:val="32"/>
                <w:lang w:val="uk-UA"/>
              </w:rPr>
              <w:fldChar w:fldCharType="end"/>
            </w:r>
            <w:r w:rsidRPr="00C94590">
              <w:rPr>
                <w:sz w:val="32"/>
                <w:szCs w:val="32"/>
                <w:lang w:val="uk-UA"/>
              </w:rPr>
              <w:t xml:space="preserve"> _________ 20</w:t>
            </w:r>
            <w:r w:rsidR="00B239BF" w:rsidRPr="00C94590">
              <w:rPr>
                <w:sz w:val="32"/>
                <w:szCs w:val="32"/>
                <w:lang w:val="uk-UA"/>
              </w:rPr>
              <w:t>20</w:t>
            </w:r>
          </w:p>
          <w:p w14:paraId="233E37A6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566" w:type="dxa"/>
          </w:tcPr>
          <w:p w14:paraId="24E99F91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  <w:tc>
          <w:tcPr>
            <w:tcW w:w="4253" w:type="dxa"/>
            <w:vMerge/>
          </w:tcPr>
          <w:p w14:paraId="319B435C" w14:textId="77777777" w:rsidR="00521A95" w:rsidRPr="00C94590" w:rsidRDefault="00521A95" w:rsidP="00A927A3">
            <w:pPr>
              <w:pStyle w:val="Normal1"/>
              <w:rPr>
                <w:sz w:val="32"/>
                <w:szCs w:val="32"/>
                <w:lang w:val="uk-UA"/>
              </w:rPr>
            </w:pPr>
          </w:p>
        </w:tc>
      </w:tr>
    </w:tbl>
    <w:p w14:paraId="77E772EC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530CAA3" w14:textId="77777777" w:rsidR="00C943C8" w:rsidRPr="00C94590" w:rsidRDefault="00C943C8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3BDA8F47" w14:textId="77777777" w:rsidR="00C84210" w:rsidRPr="00C94590" w:rsidRDefault="00C84210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94590">
        <w:rPr>
          <w:rFonts w:ascii="Times New Roman" w:hAnsi="Times New Roman"/>
          <w:sz w:val="32"/>
          <w:szCs w:val="28"/>
          <w:lang w:val="uk-UA"/>
        </w:rPr>
        <w:t>Київ-20</w:t>
      </w:r>
      <w:r w:rsidR="00B239BF" w:rsidRPr="00C94590">
        <w:rPr>
          <w:rFonts w:ascii="Times New Roman" w:hAnsi="Times New Roman"/>
          <w:sz w:val="32"/>
          <w:szCs w:val="28"/>
          <w:lang w:val="uk-UA"/>
        </w:rPr>
        <w:t>20</w:t>
      </w:r>
    </w:p>
    <w:p w14:paraId="4AB77C3F" w14:textId="77777777" w:rsidR="0080062E" w:rsidRPr="00C94590" w:rsidRDefault="0080062E" w:rsidP="009A2DC3">
      <w:pPr>
        <w:spacing w:after="0" w:line="240" w:lineRule="auto"/>
        <w:ind w:left="28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b/>
          <w:bCs/>
          <w:sz w:val="28"/>
          <w:szCs w:val="28"/>
          <w:lang w:val="uk-UA"/>
        </w:rPr>
        <w:br w:type="page"/>
      </w:r>
      <w:r w:rsidRPr="00C94590">
        <w:rPr>
          <w:rFonts w:ascii="Times New Roman" w:hAnsi="Times New Roman"/>
          <w:sz w:val="28"/>
          <w:szCs w:val="28"/>
          <w:lang w:val="uk-UA"/>
        </w:rPr>
        <w:lastRenderedPageBreak/>
        <w:t>НАЦІОНАЛЬНИЙ ТЕХНІЧНИЙ УНІВЕРСИТЕТ УКРАЇНИ</w:t>
      </w:r>
    </w:p>
    <w:p w14:paraId="7C265479" w14:textId="77777777" w:rsidR="0080062E" w:rsidRPr="00C94590" w:rsidRDefault="0080062E" w:rsidP="00676E29">
      <w:pPr>
        <w:spacing w:after="0" w:line="240" w:lineRule="auto"/>
        <w:ind w:left="284"/>
        <w:jc w:val="center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«</w:t>
      </w:r>
      <w:r w:rsidR="00676E29" w:rsidRPr="00C94590">
        <w:rPr>
          <w:rFonts w:ascii="Times New Roman" w:hAnsi="Times New Roman"/>
          <w:sz w:val="28"/>
          <w:szCs w:val="28"/>
          <w:lang w:val="uk-UA"/>
        </w:rPr>
        <w:t>КИЇВСЬКИЙ ПОЛІТЕХНІЧНИЙ ІНСТИТУТ ІМЕНІ ІГОРЯ СІКОРСЬКОГО</w:t>
      </w:r>
      <w:r w:rsidRPr="00C94590">
        <w:rPr>
          <w:rFonts w:ascii="Times New Roman" w:hAnsi="Times New Roman"/>
          <w:sz w:val="28"/>
          <w:szCs w:val="28"/>
          <w:lang w:val="uk-UA"/>
        </w:rPr>
        <w:t>»</w:t>
      </w:r>
    </w:p>
    <w:p w14:paraId="6583B31F" w14:textId="77777777" w:rsidR="0080062E" w:rsidRPr="00C94590" w:rsidRDefault="0080062E" w:rsidP="0080062E">
      <w:pPr>
        <w:pStyle w:val="31"/>
        <w:tabs>
          <w:tab w:val="left" w:pos="720"/>
        </w:tabs>
        <w:spacing w:after="0"/>
        <w:ind w:left="0"/>
        <w:rPr>
          <w:sz w:val="28"/>
          <w:szCs w:val="28"/>
          <w:lang w:val="uk-UA"/>
        </w:rPr>
      </w:pPr>
    </w:p>
    <w:p w14:paraId="087B8E32" w14:textId="77777777" w:rsidR="008509B7" w:rsidRPr="00C94590" w:rsidRDefault="008509B7" w:rsidP="0080062E">
      <w:pPr>
        <w:pStyle w:val="31"/>
        <w:tabs>
          <w:tab w:val="left" w:pos="720"/>
        </w:tabs>
        <w:spacing w:after="0"/>
        <w:ind w:left="0"/>
        <w:rPr>
          <w:sz w:val="28"/>
          <w:szCs w:val="28"/>
          <w:lang w:val="uk-UA"/>
        </w:rPr>
      </w:pPr>
    </w:p>
    <w:tbl>
      <w:tblPr>
        <w:tblW w:w="1045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3"/>
        <w:gridCol w:w="1597"/>
        <w:gridCol w:w="942"/>
        <w:gridCol w:w="2261"/>
        <w:gridCol w:w="1216"/>
        <w:gridCol w:w="2038"/>
      </w:tblGrid>
      <w:tr w:rsidR="0080062E" w:rsidRPr="00C94590" w14:paraId="24FB0002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70AD727" w14:textId="77777777" w:rsidR="0080062E" w:rsidRPr="00C94590" w:rsidRDefault="0080062E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Факультет</w:t>
            </w:r>
          </w:p>
        </w:tc>
        <w:tc>
          <w:tcPr>
            <w:tcW w:w="8054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45ECB57B" w14:textId="77777777" w:rsidR="0080062E" w:rsidRPr="00C94590" w:rsidRDefault="00D8703E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біомедичної інженерії</w:t>
            </w:r>
          </w:p>
        </w:tc>
      </w:tr>
      <w:tr w:rsidR="00202D09" w:rsidRPr="00C94590" w14:paraId="2D1B5178" w14:textId="77777777" w:rsidTr="00251BE7">
        <w:trPr>
          <w:trHeight w:val="112"/>
        </w:trPr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C3C1BC7" w14:textId="77777777" w:rsidR="00202D09" w:rsidRPr="00C94590" w:rsidRDefault="00202D09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054" w:type="dxa"/>
            <w:gridSpan w:val="5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9026CF9" w14:textId="77777777" w:rsidR="00202D09" w:rsidRPr="00C94590" w:rsidRDefault="00202D09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>(назва факультету, інституту)</w:t>
            </w:r>
          </w:p>
        </w:tc>
      </w:tr>
      <w:tr w:rsidR="0080062E" w:rsidRPr="00C94590" w14:paraId="6B6682B7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C11273D" w14:textId="77777777" w:rsidR="0080062E" w:rsidRPr="00C94590" w:rsidRDefault="0080062E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 xml:space="preserve">Кафедра </w:t>
            </w:r>
            <w:r w:rsidRPr="00C94590">
              <w:rPr>
                <w:sz w:val="28"/>
                <w:szCs w:val="28"/>
                <w:u w:val="single"/>
                <w:lang w:val="uk-UA"/>
              </w:rPr>
              <w:t xml:space="preserve"> </w:t>
            </w:r>
          </w:p>
        </w:tc>
        <w:tc>
          <w:tcPr>
            <w:tcW w:w="8054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091AFCF2" w14:textId="77777777" w:rsidR="0080062E" w:rsidRPr="00C94590" w:rsidRDefault="00D8703E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біомедичної кібернетики</w:t>
            </w:r>
          </w:p>
        </w:tc>
      </w:tr>
      <w:tr w:rsidR="00964B0B" w:rsidRPr="00C94590" w14:paraId="6393FA99" w14:textId="77777777" w:rsidTr="00251BE7">
        <w:trPr>
          <w:trHeight w:val="161"/>
        </w:trPr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6B1862A" w14:textId="77777777" w:rsidR="00964B0B" w:rsidRPr="00C94590" w:rsidRDefault="00964B0B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054" w:type="dxa"/>
            <w:gridSpan w:val="5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374D172" w14:textId="77777777" w:rsidR="00964B0B" w:rsidRPr="00C94590" w:rsidRDefault="00964B0B" w:rsidP="000D5B9B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 xml:space="preserve">(назва </w:t>
            </w:r>
            <w:r w:rsidR="000D5B9B" w:rsidRPr="00C94590">
              <w:rPr>
                <w:szCs w:val="28"/>
                <w:lang w:val="uk-UA"/>
              </w:rPr>
              <w:t>кафедри</w:t>
            </w:r>
            <w:r w:rsidRPr="00C94590">
              <w:rPr>
                <w:szCs w:val="28"/>
                <w:lang w:val="uk-UA"/>
              </w:rPr>
              <w:t>)</w:t>
            </w:r>
          </w:p>
        </w:tc>
      </w:tr>
      <w:tr w:rsidR="0080062E" w:rsidRPr="00C94590" w14:paraId="197132FE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F01A6E9" w14:textId="77777777" w:rsidR="0080062E" w:rsidRPr="00C94590" w:rsidRDefault="00D8703E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Дисципліна</w:t>
            </w:r>
          </w:p>
        </w:tc>
        <w:tc>
          <w:tcPr>
            <w:tcW w:w="8054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D6CFEA1" w14:textId="77777777" w:rsidR="0080062E" w:rsidRPr="00C94590" w:rsidRDefault="005A758B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«</w:t>
            </w:r>
            <w:r w:rsidR="000E6091" w:rsidRPr="00C94590">
              <w:rPr>
                <w:b/>
                <w:i/>
                <w:sz w:val="28"/>
                <w:szCs w:val="28"/>
                <w:lang w:val="uk-UA"/>
              </w:rPr>
              <w:t>Об’єктно-орієнтоване програмування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»</w:t>
            </w:r>
          </w:p>
        </w:tc>
      </w:tr>
      <w:tr w:rsidR="00964B0B" w:rsidRPr="00C94590" w14:paraId="79D15925" w14:textId="77777777" w:rsidTr="00251BE7">
        <w:trPr>
          <w:trHeight w:val="182"/>
        </w:trPr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6BDFF36" w14:textId="77777777" w:rsidR="00964B0B" w:rsidRPr="00C94590" w:rsidRDefault="00964B0B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054" w:type="dxa"/>
            <w:gridSpan w:val="5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1F4724A" w14:textId="77777777" w:rsidR="00964B0B" w:rsidRPr="00C94590" w:rsidRDefault="00964B0B" w:rsidP="000D5B9B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>(назва)</w:t>
            </w:r>
          </w:p>
        </w:tc>
      </w:tr>
      <w:tr w:rsidR="008509B7" w:rsidRPr="00C94590" w14:paraId="1759A07A" w14:textId="77777777" w:rsidTr="00251BE7">
        <w:tc>
          <w:tcPr>
            <w:tcW w:w="240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F55DF98" w14:textId="77777777" w:rsidR="000E6091" w:rsidRPr="00C94590" w:rsidRDefault="000E6091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Курс</w:t>
            </w:r>
          </w:p>
        </w:tc>
        <w:tc>
          <w:tcPr>
            <w:tcW w:w="1597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4C6FAD80" w14:textId="77777777" w:rsidR="000E6091" w:rsidRPr="00C94590" w:rsidRDefault="000E6091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2</w:t>
            </w:r>
          </w:p>
        </w:tc>
        <w:tc>
          <w:tcPr>
            <w:tcW w:w="94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35FD4E6" w14:textId="77777777" w:rsidR="000E6091" w:rsidRPr="00C94590" w:rsidRDefault="000E6091" w:rsidP="006E4C24">
            <w:pPr>
              <w:pStyle w:val="31"/>
              <w:tabs>
                <w:tab w:val="left" w:pos="884"/>
              </w:tabs>
              <w:spacing w:after="0"/>
              <w:ind w:left="0" w:right="-8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Група</w:t>
            </w:r>
          </w:p>
        </w:tc>
        <w:tc>
          <w:tcPr>
            <w:tcW w:w="2261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3E776DBF" w14:textId="77777777" w:rsidR="000E6091" w:rsidRPr="00C94590" w:rsidRDefault="00A259F5" w:rsidP="00CB0E82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БС</w:t>
            </w:r>
            <w:r w:rsidR="000E6091" w:rsidRPr="00C94590">
              <w:rPr>
                <w:b/>
                <w:i/>
                <w:sz w:val="28"/>
                <w:szCs w:val="28"/>
                <w:lang w:val="uk-UA"/>
              </w:rPr>
              <w:t>-</w:t>
            </w:r>
            <w:r w:rsidR="00CB0E82" w:rsidRPr="00C94590">
              <w:rPr>
                <w:b/>
                <w:i/>
                <w:sz w:val="28"/>
                <w:szCs w:val="28"/>
                <w:lang w:val="uk-UA"/>
              </w:rPr>
              <w:t>8</w:t>
            </w:r>
            <w:r w:rsidR="000E6091" w:rsidRPr="00C94590">
              <w:rPr>
                <w:b/>
                <w:i/>
                <w:sz w:val="28"/>
                <w:szCs w:val="28"/>
                <w:lang w:val="uk-UA"/>
              </w:rPr>
              <w:t>1</w:t>
            </w:r>
          </w:p>
        </w:tc>
        <w:tc>
          <w:tcPr>
            <w:tcW w:w="121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6BA0B56" w14:textId="77777777" w:rsidR="000E6091" w:rsidRPr="00C94590" w:rsidRDefault="000E6091" w:rsidP="006E4C24">
            <w:pPr>
              <w:pStyle w:val="31"/>
              <w:tabs>
                <w:tab w:val="left" w:pos="-6771"/>
              </w:tabs>
              <w:spacing w:after="0"/>
              <w:ind w:left="0" w:right="-51"/>
              <w:jc w:val="right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Семестр</w:t>
            </w:r>
          </w:p>
        </w:tc>
        <w:tc>
          <w:tcPr>
            <w:tcW w:w="2038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2A5198A4" w14:textId="77777777" w:rsidR="000E6091" w:rsidRPr="00C94590" w:rsidRDefault="0065436C" w:rsidP="0065436C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4</w:t>
            </w:r>
          </w:p>
        </w:tc>
      </w:tr>
    </w:tbl>
    <w:p w14:paraId="646E1414" w14:textId="77777777" w:rsidR="008509B7" w:rsidRPr="00C94590" w:rsidRDefault="008509B7" w:rsidP="0080062E">
      <w:pPr>
        <w:pStyle w:val="31"/>
        <w:tabs>
          <w:tab w:val="left" w:pos="720"/>
        </w:tabs>
        <w:ind w:left="1418"/>
        <w:rPr>
          <w:sz w:val="28"/>
          <w:szCs w:val="28"/>
          <w:lang w:val="uk-UA"/>
        </w:rPr>
      </w:pPr>
    </w:p>
    <w:p w14:paraId="6E052019" w14:textId="77777777" w:rsidR="008509B7" w:rsidRPr="00C94590" w:rsidRDefault="008509B7" w:rsidP="0080062E">
      <w:pPr>
        <w:pStyle w:val="31"/>
        <w:tabs>
          <w:tab w:val="left" w:pos="720"/>
        </w:tabs>
        <w:ind w:left="1418"/>
        <w:rPr>
          <w:sz w:val="28"/>
          <w:szCs w:val="28"/>
          <w:lang w:val="uk-UA"/>
        </w:rPr>
      </w:pPr>
    </w:p>
    <w:p w14:paraId="55AD614E" w14:textId="77777777" w:rsidR="00C45161" w:rsidRPr="00C94590" w:rsidRDefault="00C45161" w:rsidP="0080062E">
      <w:pPr>
        <w:pStyle w:val="31"/>
        <w:tabs>
          <w:tab w:val="left" w:pos="720"/>
        </w:tabs>
        <w:ind w:left="1418"/>
        <w:rPr>
          <w:sz w:val="28"/>
          <w:szCs w:val="28"/>
          <w:lang w:val="uk-UA"/>
        </w:rPr>
      </w:pPr>
    </w:p>
    <w:p w14:paraId="777AE1D9" w14:textId="77777777" w:rsidR="0080062E" w:rsidRPr="00C94590" w:rsidRDefault="0080062E" w:rsidP="009A2DC3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  <w:r w:rsidRPr="00C94590">
        <w:rPr>
          <w:rFonts w:ascii="Times New Roman" w:hAnsi="Times New Roman"/>
          <w:b/>
          <w:sz w:val="36"/>
          <w:szCs w:val="28"/>
          <w:lang w:val="uk-UA"/>
        </w:rPr>
        <w:t>ЗАВДАННЯ</w:t>
      </w:r>
    </w:p>
    <w:p w14:paraId="40372CFB" w14:textId="77777777" w:rsidR="0080062E" w:rsidRPr="00C94590" w:rsidRDefault="0099232A" w:rsidP="009A2DC3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  <w:r w:rsidRPr="00C94590">
        <w:rPr>
          <w:rFonts w:ascii="Times New Roman" w:hAnsi="Times New Roman"/>
          <w:b/>
          <w:sz w:val="36"/>
          <w:szCs w:val="28"/>
          <w:lang w:val="uk-UA"/>
        </w:rPr>
        <w:t>на курсовий проект (роботу) студента</w:t>
      </w:r>
    </w:p>
    <w:tbl>
      <w:tblPr>
        <w:tblW w:w="10206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06"/>
      </w:tblGrid>
      <w:tr w:rsidR="00C45161" w:rsidRPr="00C94590" w14:paraId="736A8F67" w14:textId="77777777" w:rsidTr="00251BE7">
        <w:trPr>
          <w:cantSplit/>
          <w:trHeight w:val="475"/>
        </w:trPr>
        <w:tc>
          <w:tcPr>
            <w:tcW w:w="10206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vAlign w:val="bottom"/>
          </w:tcPr>
          <w:p w14:paraId="1FC5696F" w14:textId="77777777" w:rsidR="00C45161" w:rsidRPr="00C94590" w:rsidRDefault="00ED5D5C" w:rsidP="0099232A">
            <w:pPr>
              <w:pStyle w:val="31"/>
              <w:tabs>
                <w:tab w:val="left" w:pos="720"/>
              </w:tabs>
              <w:spacing w:after="0"/>
              <w:ind w:left="-426"/>
              <w:jc w:val="center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32"/>
                <w:szCs w:val="28"/>
                <w:lang w:val="uk-UA"/>
              </w:rPr>
              <w:t>Сєрова</w:t>
            </w:r>
            <w:r w:rsidR="008E6A72" w:rsidRPr="00C94590">
              <w:rPr>
                <w:b/>
                <w:i/>
                <w:sz w:val="32"/>
                <w:szCs w:val="28"/>
                <w:lang w:val="uk-UA"/>
              </w:rPr>
              <w:t xml:space="preserve"> </w:t>
            </w:r>
            <w:r w:rsidRPr="00C94590">
              <w:rPr>
                <w:b/>
                <w:i/>
                <w:sz w:val="32"/>
                <w:szCs w:val="28"/>
                <w:lang w:val="uk-UA"/>
              </w:rPr>
              <w:t>Олександра</w:t>
            </w:r>
            <w:r w:rsidR="008E6A72" w:rsidRPr="00C94590">
              <w:rPr>
                <w:b/>
                <w:i/>
                <w:sz w:val="32"/>
                <w:szCs w:val="28"/>
                <w:lang w:val="uk-UA"/>
              </w:rPr>
              <w:t xml:space="preserve"> </w:t>
            </w:r>
            <w:r w:rsidRPr="00C94590">
              <w:rPr>
                <w:b/>
                <w:i/>
                <w:sz w:val="32"/>
                <w:szCs w:val="28"/>
                <w:lang w:val="uk-UA"/>
              </w:rPr>
              <w:t>Владиславовича</w:t>
            </w:r>
          </w:p>
        </w:tc>
      </w:tr>
      <w:tr w:rsidR="00C45161" w:rsidRPr="00C94590" w14:paraId="26AF10D7" w14:textId="77777777" w:rsidTr="00251BE7">
        <w:trPr>
          <w:cantSplit/>
        </w:trPr>
        <w:tc>
          <w:tcPr>
            <w:tcW w:w="1020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5A0C5894" w14:textId="77777777" w:rsidR="00C45161" w:rsidRPr="00C94590" w:rsidRDefault="00C45161" w:rsidP="009A2DC3">
            <w:pPr>
              <w:pStyle w:val="31"/>
              <w:tabs>
                <w:tab w:val="left" w:pos="720"/>
              </w:tabs>
              <w:spacing w:after="0"/>
              <w:ind w:left="-426"/>
              <w:jc w:val="center"/>
              <w:rPr>
                <w:szCs w:val="28"/>
                <w:lang w:val="uk-UA"/>
              </w:rPr>
            </w:pPr>
            <w:r w:rsidRPr="00C94590">
              <w:rPr>
                <w:szCs w:val="28"/>
                <w:lang w:val="uk-UA"/>
              </w:rPr>
              <w:t>(</w:t>
            </w:r>
            <w:r w:rsidR="009A2DC3" w:rsidRPr="00C94590">
              <w:rPr>
                <w:szCs w:val="28"/>
                <w:lang w:val="uk-UA"/>
              </w:rPr>
              <w:t>прізвище, ім’я, по батькові</w:t>
            </w:r>
            <w:r w:rsidRPr="00C94590">
              <w:rPr>
                <w:szCs w:val="28"/>
                <w:lang w:val="uk-UA"/>
              </w:rPr>
              <w:t>)</w:t>
            </w:r>
          </w:p>
        </w:tc>
      </w:tr>
    </w:tbl>
    <w:p w14:paraId="2525D13D" w14:textId="77777777" w:rsidR="0080062E" w:rsidRPr="00C94590" w:rsidRDefault="0080062E" w:rsidP="0080062E">
      <w:pPr>
        <w:spacing w:line="240" w:lineRule="auto"/>
        <w:jc w:val="center"/>
        <w:rPr>
          <w:rFonts w:ascii="Times New Roman" w:hAnsi="Times New Roman"/>
          <w:sz w:val="28"/>
          <w:szCs w:val="28"/>
          <w:u w:val="single"/>
          <w:vertAlign w:val="superscript"/>
          <w:lang w:val="uk-UA"/>
        </w:rPr>
      </w:pPr>
      <w:r w:rsidRPr="00C94590">
        <w:rPr>
          <w:rFonts w:ascii="Times New Roman" w:hAnsi="Times New Roman"/>
          <w:color w:val="FFFFFF"/>
          <w:sz w:val="28"/>
          <w:szCs w:val="28"/>
          <w:u w:val="single"/>
          <w:lang w:val="uk-UA"/>
        </w:rPr>
        <w:t>.</w:t>
      </w:r>
    </w:p>
    <w:tbl>
      <w:tblPr>
        <w:tblW w:w="10457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0"/>
        <w:gridCol w:w="665"/>
        <w:gridCol w:w="1134"/>
        <w:gridCol w:w="1417"/>
        <w:gridCol w:w="2268"/>
        <w:gridCol w:w="3653"/>
      </w:tblGrid>
      <w:tr w:rsidR="0099232A" w:rsidRPr="00C94590" w14:paraId="5B6BD81C" w14:textId="77777777" w:rsidTr="00251BE7">
        <w:tc>
          <w:tcPr>
            <w:tcW w:w="1985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6D8CF6D" w14:textId="77777777" w:rsidR="0099232A" w:rsidRPr="00C94590" w:rsidRDefault="0099232A" w:rsidP="006E4C24">
            <w:pPr>
              <w:pStyle w:val="31"/>
              <w:tabs>
                <w:tab w:val="left" w:pos="-266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1. Тема роботи</w:t>
            </w:r>
            <w:r w:rsidR="006B511C" w:rsidRPr="00C94590">
              <w:rPr>
                <w:sz w:val="28"/>
                <w:szCs w:val="28"/>
                <w:lang w:val="uk-UA"/>
              </w:rPr>
              <w:t>:</w:t>
            </w:r>
          </w:p>
        </w:tc>
        <w:tc>
          <w:tcPr>
            <w:tcW w:w="8472" w:type="dxa"/>
            <w:gridSpan w:val="4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69A6044" w14:textId="77777777" w:rsidR="0099232A" w:rsidRPr="00C94590" w:rsidRDefault="005A758B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Розробка  програмного забезпечення з використанням об’єктно- </w:t>
            </w:r>
            <w:r w:rsidR="006B511C" w:rsidRPr="00C94590">
              <w:rPr>
                <w:b/>
                <w:i/>
                <w:sz w:val="28"/>
                <w:szCs w:val="28"/>
                <w:lang w:val="uk-UA"/>
              </w:rPr>
              <w:t xml:space="preserve"> </w:t>
            </w:r>
          </w:p>
        </w:tc>
      </w:tr>
      <w:tr w:rsidR="00E26A39" w:rsidRPr="00C94590" w14:paraId="06C391E9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534E87FB" w14:textId="77777777" w:rsidR="00E26A39" w:rsidRPr="00C94590" w:rsidRDefault="00E26A39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орієнтованого підходу</w:t>
            </w:r>
            <w:r w:rsidR="005A758B" w:rsidRPr="00C94590">
              <w:rPr>
                <w:b/>
                <w:i/>
                <w:sz w:val="28"/>
                <w:szCs w:val="28"/>
                <w:lang w:val="uk-UA"/>
              </w:rPr>
              <w:t>.</w:t>
            </w:r>
          </w:p>
        </w:tc>
      </w:tr>
      <w:tr w:rsidR="00E26A39" w:rsidRPr="00C94590" w14:paraId="6F1DC267" w14:textId="77777777" w:rsidTr="00251BE7">
        <w:tc>
          <w:tcPr>
            <w:tcW w:w="10457" w:type="dxa"/>
            <w:gridSpan w:val="6"/>
            <w:tcBorders>
              <w:top w:val="single" w:sz="4" w:space="0" w:color="auto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7C15670" w14:textId="77777777" w:rsidR="00E26A39" w:rsidRPr="00C94590" w:rsidRDefault="00E26A39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99232A" w:rsidRPr="00C94590" w14:paraId="0E9B24BA" w14:textId="77777777" w:rsidTr="00251BE7">
        <w:trPr>
          <w:trHeight w:val="11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3B7E0B4" w14:textId="77777777" w:rsidR="0099232A" w:rsidRPr="00C94590" w:rsidRDefault="0099232A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03439D3" w14:textId="77777777" w:rsidR="0099232A" w:rsidRPr="00C94590" w:rsidRDefault="0099232A" w:rsidP="006E4C24">
            <w:pPr>
              <w:pStyle w:val="31"/>
              <w:spacing w:after="0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99232A" w:rsidRPr="00C94590" w14:paraId="3FB8E756" w14:textId="77777777" w:rsidTr="00251BE7">
        <w:tc>
          <w:tcPr>
            <w:tcW w:w="6804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0DCBB93" w14:textId="77777777" w:rsidR="0099232A" w:rsidRPr="00C94590" w:rsidRDefault="006B039E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2. Строк здачі студентом закінченого проекту (роботи)</w:t>
            </w:r>
          </w:p>
        </w:tc>
        <w:tc>
          <w:tcPr>
            <w:tcW w:w="3653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5F14E598" w14:textId="77777777" w:rsidR="0099232A" w:rsidRPr="00C94590" w:rsidRDefault="00736860" w:rsidP="00E73C6D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1</w:t>
            </w:r>
            <w:r w:rsidR="00CB0E82" w:rsidRPr="00C94590">
              <w:rPr>
                <w:b/>
                <w:i/>
                <w:sz w:val="28"/>
                <w:szCs w:val="28"/>
                <w:lang w:val="uk-UA"/>
              </w:rPr>
              <w:t>5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</w:t>
            </w:r>
            <w:r w:rsidR="00856765" w:rsidRPr="00C94590">
              <w:rPr>
                <w:b/>
                <w:i/>
                <w:sz w:val="28"/>
                <w:szCs w:val="28"/>
                <w:lang w:val="uk-UA"/>
              </w:rPr>
              <w:t>05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20</w:t>
            </w:r>
            <w:r w:rsidR="00E73C6D" w:rsidRPr="00C94590">
              <w:rPr>
                <w:b/>
                <w:i/>
                <w:sz w:val="28"/>
                <w:szCs w:val="28"/>
                <w:lang w:val="uk-UA"/>
              </w:rPr>
              <w:t>20</w:t>
            </w:r>
          </w:p>
        </w:tc>
      </w:tr>
      <w:tr w:rsidR="0099232A" w:rsidRPr="00C94590" w14:paraId="77EB077A" w14:textId="77777777" w:rsidTr="00251BE7">
        <w:trPr>
          <w:trHeight w:val="161"/>
        </w:trPr>
        <w:tc>
          <w:tcPr>
            <w:tcW w:w="1985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38FB665" w14:textId="77777777" w:rsidR="0099232A" w:rsidRPr="00C94590" w:rsidRDefault="0099232A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B55069A" w14:textId="77777777" w:rsidR="0099232A" w:rsidRPr="00C94590" w:rsidRDefault="0099232A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99232A" w:rsidRPr="00C94590" w14:paraId="305EC773" w14:textId="77777777" w:rsidTr="00251BE7">
        <w:tc>
          <w:tcPr>
            <w:tcW w:w="4536" w:type="dxa"/>
            <w:gridSpan w:val="4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E8AC2BE" w14:textId="77777777" w:rsidR="0099232A" w:rsidRPr="00C94590" w:rsidRDefault="009C3AB7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3. Вихідні дані до проекту (роботи):</w:t>
            </w:r>
          </w:p>
        </w:tc>
        <w:tc>
          <w:tcPr>
            <w:tcW w:w="5921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shd w:val="clear" w:color="auto" w:fill="auto"/>
          </w:tcPr>
          <w:p w14:paraId="7C5DAA64" w14:textId="77777777" w:rsidR="0099232A" w:rsidRPr="00C94590" w:rsidRDefault="00A259F5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Варіант №</w:t>
            </w:r>
            <w:r w:rsidR="00ED5D5C" w:rsidRPr="00C94590">
              <w:rPr>
                <w:b/>
                <w:i/>
                <w:sz w:val="28"/>
                <w:szCs w:val="28"/>
                <w:lang w:val="uk-UA"/>
              </w:rPr>
              <w:t>15</w:t>
            </w:r>
          </w:p>
        </w:tc>
      </w:tr>
      <w:tr w:rsidR="009C3AB7" w:rsidRPr="00C94590" w14:paraId="551B8662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F1649D7" w14:textId="77777777" w:rsidR="009C3AB7" w:rsidRPr="00C94590" w:rsidRDefault="009C3AB7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9C3AB7" w:rsidRPr="00C94590" w14:paraId="2CB3510C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BFF502B" w14:textId="77777777" w:rsidR="009C3AB7" w:rsidRPr="00C94590" w:rsidRDefault="009C3AB7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C436F1" w:rsidRPr="00C94590" w14:paraId="03FBFBB9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76390183" w14:textId="77777777" w:rsidR="00C436F1" w:rsidRPr="00C94590" w:rsidRDefault="00C436F1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99232A" w:rsidRPr="00C94590" w14:paraId="23CCC92F" w14:textId="77777777" w:rsidTr="00251BE7">
        <w:trPr>
          <w:trHeight w:val="18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4F4A8DE" w14:textId="77777777" w:rsidR="0099232A" w:rsidRPr="00C94590" w:rsidRDefault="0099232A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8FF437C" w14:textId="77777777" w:rsidR="0099232A" w:rsidRPr="00C94590" w:rsidRDefault="0099232A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C436F1" w:rsidRPr="00C94590" w14:paraId="272BB64C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24EE173" w14:textId="77777777" w:rsidR="00C436F1" w:rsidRPr="00C94590" w:rsidRDefault="00C436F1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 xml:space="preserve">4. Зміст розрахунково-пояснювальної записки (перелік питань, які підлягають </w:t>
            </w:r>
          </w:p>
        </w:tc>
      </w:tr>
      <w:tr w:rsidR="0052797B" w:rsidRPr="00C94590" w14:paraId="7B91D456" w14:textId="77777777" w:rsidTr="00251BE7">
        <w:tc>
          <w:tcPr>
            <w:tcW w:w="132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2FD39F5" w14:textId="77777777" w:rsidR="0052797B" w:rsidRPr="00C94590" w:rsidRDefault="0052797B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розробці):</w:t>
            </w:r>
          </w:p>
        </w:tc>
        <w:tc>
          <w:tcPr>
            <w:tcW w:w="9137" w:type="dxa"/>
            <w:gridSpan w:val="5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57A54D42" w14:textId="77777777" w:rsidR="0052797B" w:rsidRPr="00C94590" w:rsidRDefault="00BD36EC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1. Визначення класів та програмування меню користувача (ієрархія </w:t>
            </w:r>
          </w:p>
        </w:tc>
      </w:tr>
      <w:tr w:rsidR="0052797B" w:rsidRPr="00C94590" w14:paraId="22835CE5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248BCEA5" w14:textId="77777777" w:rsidR="0052797B" w:rsidRPr="00C94590" w:rsidRDefault="00BD36EC" w:rsidP="0065436C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класів програми: абстрактний клас </w:t>
            </w:r>
            <w:r w:rsidR="0065436C" w:rsidRPr="00C94590">
              <w:rPr>
                <w:b/>
                <w:i/>
                <w:sz w:val="28"/>
                <w:szCs w:val="28"/>
                <w:lang w:val="uk-UA"/>
              </w:rPr>
              <w:t xml:space="preserve">– </w:t>
            </w:r>
            <w:r w:rsidR="00C93413" w:rsidRPr="00C94590">
              <w:rPr>
                <w:b/>
                <w:i/>
                <w:sz w:val="28"/>
                <w:szCs w:val="28"/>
                <w:lang w:val="uk-UA"/>
              </w:rPr>
              <w:t>ц</w:t>
            </w:r>
            <w:r w:rsidR="00943F63" w:rsidRPr="00C94590">
              <w:rPr>
                <w:b/>
                <w:i/>
                <w:sz w:val="28"/>
                <w:szCs w:val="28"/>
                <w:lang w:val="uk-UA"/>
              </w:rPr>
              <w:t>ех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, класи-нащадки </w:t>
            </w:r>
            <w:r w:rsidR="0065436C" w:rsidRPr="00C94590">
              <w:rPr>
                <w:b/>
                <w:i/>
                <w:sz w:val="28"/>
                <w:szCs w:val="28"/>
                <w:lang w:val="uk-UA"/>
              </w:rPr>
              <w:t>–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 </w:t>
            </w:r>
            <w:r w:rsidR="00C93413" w:rsidRPr="00C94590">
              <w:rPr>
                <w:b/>
                <w:i/>
                <w:sz w:val="28"/>
                <w:szCs w:val="28"/>
                <w:lang w:val="uk-UA"/>
              </w:rPr>
              <w:t>ц</w:t>
            </w:r>
            <w:r w:rsidR="00943F63" w:rsidRPr="00C94590">
              <w:rPr>
                <w:b/>
                <w:i/>
                <w:sz w:val="28"/>
                <w:szCs w:val="28"/>
                <w:lang w:val="uk-UA"/>
              </w:rPr>
              <w:t xml:space="preserve">ех пошиття одягу, </w:t>
            </w:r>
          </w:p>
        </w:tc>
      </w:tr>
      <w:tr w:rsidR="0052797B" w:rsidRPr="00C94590" w14:paraId="31041DB6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248F8593" w14:textId="77777777" w:rsidR="0052797B" w:rsidRPr="00C94590" w:rsidRDefault="00602AE0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меблевий цех). 2. Створення об’єктів та використання контейнерів (тип</w:t>
            </w:r>
          </w:p>
        </w:tc>
      </w:tr>
      <w:tr w:rsidR="0052797B" w:rsidRPr="00C94590" w14:paraId="161C6F84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05F4A9A2" w14:textId="77777777" w:rsidR="0052797B" w:rsidRPr="00C94590" w:rsidRDefault="00602AE0" w:rsidP="005A758B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контейнера – </w:t>
            </w:r>
            <w:r w:rsidRPr="00C94590">
              <w:rPr>
                <w:rFonts w:ascii="Calibri" w:eastAsia="Calibri" w:hAnsi="Calibri"/>
                <w:sz w:val="20"/>
                <w:szCs w:val="20"/>
                <w:lang w:val="uk-UA" w:eastAsia="en-US"/>
              </w:rPr>
              <w:t xml:space="preserve"> </w:t>
            </w:r>
            <w:r w:rsidR="00A06A0F" w:rsidRPr="00C94590">
              <w:rPr>
                <w:b/>
                <w:i/>
                <w:sz w:val="28"/>
                <w:szCs w:val="28"/>
                <w:lang w:val="uk-UA"/>
              </w:rPr>
              <w:t>дв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озв’язний кільцевий список). 3. Організація роботи з даними</w:t>
            </w:r>
          </w:p>
        </w:tc>
      </w:tr>
      <w:tr w:rsidR="0052797B" w:rsidRPr="00C94590" w14:paraId="7391C235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5BEECF40" w14:textId="77777777" w:rsidR="0052797B" w:rsidRPr="00C94590" w:rsidRDefault="00602AE0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через файл. 4. Пошук даних у контейнері (запит для пошуку – </w:t>
            </w:r>
            <w:r w:rsidRPr="00C94590">
              <w:rPr>
                <w:rFonts w:ascii="Calibri" w:eastAsia="Calibri" w:hAnsi="Calibri"/>
                <w:sz w:val="20"/>
                <w:szCs w:val="20"/>
                <w:lang w:val="uk-UA" w:eastAsia="en-US"/>
              </w:rPr>
              <w:t xml:space="preserve"> 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сумарн</w:t>
            </w:r>
            <w:r w:rsidR="00C93413" w:rsidRPr="00C94590">
              <w:rPr>
                <w:b/>
                <w:i/>
                <w:sz w:val="28"/>
                <w:szCs w:val="28"/>
                <w:lang w:val="uk-UA"/>
              </w:rPr>
              <w:t>а</w:t>
            </w:r>
          </w:p>
        </w:tc>
      </w:tr>
      <w:tr w:rsidR="0052797B" w:rsidRPr="00C94590" w14:paraId="240EA5FB" w14:textId="77777777" w:rsidTr="00251BE7">
        <w:trPr>
          <w:trHeight w:val="70"/>
        </w:trPr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39D4640A" w14:textId="77777777" w:rsidR="0052797B" w:rsidRPr="00C94590" w:rsidRDefault="00602AE0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потужність всіх верстатів в цехах заданого типу).</w:t>
            </w:r>
          </w:p>
        </w:tc>
      </w:tr>
      <w:tr w:rsidR="007169B0" w:rsidRPr="00C94590" w14:paraId="5EE8D2AF" w14:textId="77777777" w:rsidTr="00251BE7">
        <w:trPr>
          <w:trHeight w:val="18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102598F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232B8D0" w14:textId="77777777" w:rsidR="007169B0" w:rsidRPr="00C94590" w:rsidRDefault="007169B0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7169B0" w:rsidRPr="00C94590" w14:paraId="5FA34761" w14:textId="77777777" w:rsidTr="00251BE7">
        <w:tc>
          <w:tcPr>
            <w:tcW w:w="104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4E77C96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 xml:space="preserve">5. Перелік графічного матеріалу (з точним зазначенням обов'язкових креслень):      </w:t>
            </w:r>
          </w:p>
        </w:tc>
      </w:tr>
      <w:tr w:rsidR="0052797B" w:rsidRPr="00C94590" w14:paraId="220D3306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5F6399F" w14:textId="77777777" w:rsidR="0052797B" w:rsidRPr="00C94590" w:rsidRDefault="00394E26" w:rsidP="005A758B">
            <w:pPr>
              <w:pStyle w:val="31"/>
              <w:tabs>
                <w:tab w:val="left" w:pos="720"/>
              </w:tabs>
              <w:spacing w:after="0"/>
              <w:ind w:left="0" w:right="-141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діаграм</w:t>
            </w:r>
            <w:r w:rsidR="0065436C" w:rsidRPr="00C94590">
              <w:rPr>
                <w:b/>
                <w:i/>
                <w:sz w:val="28"/>
                <w:szCs w:val="28"/>
                <w:lang w:val="uk-UA"/>
              </w:rPr>
              <w:t>и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 xml:space="preserve"> класів</w:t>
            </w:r>
            <w:r w:rsidR="00A259F5" w:rsidRPr="00C94590">
              <w:rPr>
                <w:b/>
                <w:i/>
                <w:sz w:val="28"/>
                <w:szCs w:val="28"/>
                <w:lang w:val="uk-UA"/>
              </w:rPr>
              <w:t>, послідовності та об</w:t>
            </w:r>
            <w:r w:rsidR="005A758B" w:rsidRPr="00C94590">
              <w:rPr>
                <w:b/>
                <w:i/>
                <w:sz w:val="28"/>
                <w:szCs w:val="28"/>
                <w:lang w:val="uk-UA"/>
              </w:rPr>
              <w:t>’</w:t>
            </w:r>
            <w:r w:rsidR="00300249" w:rsidRPr="00C94590">
              <w:rPr>
                <w:b/>
                <w:i/>
                <w:sz w:val="28"/>
                <w:szCs w:val="28"/>
                <w:lang w:val="uk-UA"/>
              </w:rPr>
              <w:t xml:space="preserve">єктів 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в нотації UML</w:t>
            </w:r>
          </w:p>
        </w:tc>
      </w:tr>
      <w:tr w:rsidR="007169B0" w:rsidRPr="00C94590" w14:paraId="7E600137" w14:textId="77777777" w:rsidTr="00251BE7">
        <w:tc>
          <w:tcPr>
            <w:tcW w:w="10457" w:type="dxa"/>
            <w:gridSpan w:val="6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6F6B31BD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</w:p>
        </w:tc>
      </w:tr>
      <w:tr w:rsidR="007169B0" w:rsidRPr="00C94590" w14:paraId="1DBD13A4" w14:textId="77777777" w:rsidTr="00251BE7">
        <w:trPr>
          <w:trHeight w:val="182"/>
        </w:trPr>
        <w:tc>
          <w:tcPr>
            <w:tcW w:w="1985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41B8800" w14:textId="77777777" w:rsidR="007169B0" w:rsidRPr="00C94590" w:rsidRDefault="007169B0" w:rsidP="006E4C24">
            <w:pPr>
              <w:pStyle w:val="31"/>
              <w:tabs>
                <w:tab w:val="left" w:pos="720"/>
              </w:tabs>
              <w:spacing w:after="0"/>
              <w:ind w:left="-108"/>
              <w:jc w:val="right"/>
              <w:rPr>
                <w:szCs w:val="28"/>
                <w:lang w:val="uk-UA"/>
              </w:rPr>
            </w:pPr>
          </w:p>
        </w:tc>
        <w:tc>
          <w:tcPr>
            <w:tcW w:w="8472" w:type="dxa"/>
            <w:gridSpan w:val="4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F3D4CED" w14:textId="77777777" w:rsidR="007169B0" w:rsidRPr="00C94590" w:rsidRDefault="007169B0" w:rsidP="006E4C24">
            <w:pPr>
              <w:pStyle w:val="31"/>
              <w:spacing w:after="0"/>
              <w:ind w:left="1416"/>
              <w:rPr>
                <w:szCs w:val="28"/>
                <w:lang w:val="uk-UA"/>
              </w:rPr>
            </w:pPr>
          </w:p>
        </w:tc>
      </w:tr>
      <w:tr w:rsidR="00865028" w:rsidRPr="00C94590" w14:paraId="16BDE6C5" w14:textId="77777777" w:rsidTr="00251BE7">
        <w:tc>
          <w:tcPr>
            <w:tcW w:w="3119" w:type="dxa"/>
            <w:gridSpan w:val="3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9A731A6" w14:textId="77777777" w:rsidR="007169B0" w:rsidRPr="00C94590" w:rsidRDefault="00865028" w:rsidP="006E4C24">
            <w:pPr>
              <w:pStyle w:val="31"/>
              <w:tabs>
                <w:tab w:val="left" w:pos="720"/>
              </w:tabs>
              <w:spacing w:after="0"/>
              <w:ind w:left="-108"/>
              <w:rPr>
                <w:sz w:val="28"/>
                <w:szCs w:val="28"/>
                <w:lang w:val="uk-UA"/>
              </w:rPr>
            </w:pPr>
            <w:r w:rsidRPr="00C94590">
              <w:rPr>
                <w:sz w:val="28"/>
                <w:szCs w:val="28"/>
                <w:lang w:val="uk-UA"/>
              </w:rPr>
              <w:t>6. Дата видачі завдання:</w:t>
            </w:r>
          </w:p>
        </w:tc>
        <w:tc>
          <w:tcPr>
            <w:tcW w:w="7338" w:type="dxa"/>
            <w:gridSpan w:val="3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</w:tcPr>
          <w:p w14:paraId="1E289A8D" w14:textId="77777777" w:rsidR="007169B0" w:rsidRPr="00C94590" w:rsidRDefault="00736860" w:rsidP="00AF7AB4">
            <w:pPr>
              <w:pStyle w:val="31"/>
              <w:tabs>
                <w:tab w:val="left" w:pos="720"/>
              </w:tabs>
              <w:spacing w:after="0"/>
              <w:ind w:left="0"/>
              <w:rPr>
                <w:b/>
                <w:i/>
                <w:sz w:val="28"/>
                <w:szCs w:val="28"/>
                <w:lang w:val="uk-UA"/>
              </w:rPr>
            </w:pPr>
            <w:r w:rsidRPr="00C94590">
              <w:rPr>
                <w:b/>
                <w:i/>
                <w:sz w:val="28"/>
                <w:szCs w:val="28"/>
                <w:lang w:val="uk-UA"/>
              </w:rPr>
              <w:t>1</w:t>
            </w:r>
            <w:r w:rsidR="00E73C6D" w:rsidRPr="00C94590">
              <w:rPr>
                <w:b/>
                <w:i/>
                <w:sz w:val="28"/>
                <w:szCs w:val="28"/>
                <w:lang w:val="uk-UA"/>
              </w:rPr>
              <w:t>8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0</w:t>
            </w:r>
            <w:r w:rsidRPr="00C94590">
              <w:rPr>
                <w:b/>
                <w:i/>
                <w:sz w:val="28"/>
                <w:szCs w:val="28"/>
                <w:lang w:val="uk-UA"/>
              </w:rPr>
              <w:t>2</w:t>
            </w:r>
            <w:r w:rsidR="00405C2B" w:rsidRPr="00C94590">
              <w:rPr>
                <w:b/>
                <w:i/>
                <w:sz w:val="28"/>
                <w:szCs w:val="28"/>
                <w:lang w:val="uk-UA"/>
              </w:rPr>
              <w:t>.20</w:t>
            </w:r>
            <w:r w:rsidR="00AF7AB4" w:rsidRPr="00C94590">
              <w:rPr>
                <w:b/>
                <w:i/>
                <w:sz w:val="28"/>
                <w:szCs w:val="28"/>
                <w:lang w:val="uk-UA"/>
              </w:rPr>
              <w:t>20</w:t>
            </w:r>
          </w:p>
        </w:tc>
      </w:tr>
    </w:tbl>
    <w:p w14:paraId="0E4ADB5A" w14:textId="77777777" w:rsidR="0099232A" w:rsidRPr="00C94590" w:rsidRDefault="0099232A" w:rsidP="0080062E">
      <w:pPr>
        <w:spacing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68CDBF9E" w14:textId="77777777" w:rsidR="0080062E" w:rsidRPr="00C94590" w:rsidRDefault="0080062E" w:rsidP="00865028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br w:type="page"/>
      </w:r>
      <w:r w:rsidRPr="00C94590">
        <w:rPr>
          <w:rFonts w:ascii="Times New Roman" w:hAnsi="Times New Roman"/>
          <w:b/>
          <w:sz w:val="36"/>
          <w:szCs w:val="28"/>
          <w:lang w:val="uk-UA"/>
        </w:rPr>
        <w:lastRenderedPageBreak/>
        <w:t>КАЛЕНДАРНИЙ ПЛАН</w:t>
      </w:r>
    </w:p>
    <w:p w14:paraId="383D0BE2" w14:textId="77777777" w:rsidR="00865028" w:rsidRPr="00C94590" w:rsidRDefault="00865028" w:rsidP="00865028">
      <w:pPr>
        <w:spacing w:after="0" w:line="240" w:lineRule="auto"/>
        <w:ind w:left="284"/>
        <w:jc w:val="center"/>
        <w:rPr>
          <w:rFonts w:ascii="Times New Roman" w:hAnsi="Times New Roman"/>
          <w:b/>
          <w:sz w:val="36"/>
          <w:szCs w:val="28"/>
          <w:lang w:val="uk-UA"/>
        </w:rPr>
      </w:pPr>
    </w:p>
    <w:tbl>
      <w:tblPr>
        <w:tblW w:w="10490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5670"/>
        <w:gridCol w:w="1559"/>
        <w:gridCol w:w="2693"/>
      </w:tblGrid>
      <w:tr w:rsidR="001F6419" w:rsidRPr="00C94590" w14:paraId="5796F478" w14:textId="77777777" w:rsidTr="00FC7B44">
        <w:trPr>
          <w:trHeight w:val="881"/>
        </w:trPr>
        <w:tc>
          <w:tcPr>
            <w:tcW w:w="568" w:type="dxa"/>
          </w:tcPr>
          <w:p w14:paraId="18FD9DC4" w14:textId="77777777" w:rsidR="0080062E" w:rsidRPr="00C94590" w:rsidRDefault="0080062E" w:rsidP="00FC7B44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№п/п</w:t>
            </w:r>
          </w:p>
        </w:tc>
        <w:tc>
          <w:tcPr>
            <w:tcW w:w="5670" w:type="dxa"/>
            <w:vAlign w:val="center"/>
          </w:tcPr>
          <w:p w14:paraId="549A38AD" w14:textId="77777777" w:rsidR="0080062E" w:rsidRPr="00C94590" w:rsidRDefault="001F6419" w:rsidP="005F2B76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Назва етапів курсового проекту (роботи) та питань, які мають бути розроблені відповідно до завдання</w:t>
            </w:r>
          </w:p>
        </w:tc>
        <w:tc>
          <w:tcPr>
            <w:tcW w:w="1559" w:type="dxa"/>
          </w:tcPr>
          <w:p w14:paraId="3B7D21D6" w14:textId="77777777" w:rsidR="0080062E" w:rsidRPr="00C94590" w:rsidRDefault="0080062E" w:rsidP="005F2B76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Термін виконання етапу</w:t>
            </w:r>
          </w:p>
        </w:tc>
        <w:tc>
          <w:tcPr>
            <w:tcW w:w="2693" w:type="dxa"/>
            <w:vAlign w:val="center"/>
          </w:tcPr>
          <w:p w14:paraId="4A87D22D" w14:textId="77777777" w:rsidR="0080062E" w:rsidRPr="00C94590" w:rsidRDefault="001F6419" w:rsidP="005F2B76">
            <w:pPr>
              <w:pStyle w:val="31"/>
              <w:tabs>
                <w:tab w:val="left" w:pos="720"/>
              </w:tabs>
              <w:spacing w:before="240"/>
              <w:ind w:left="0"/>
              <w:jc w:val="center"/>
              <w:rPr>
                <w:b/>
                <w:sz w:val="24"/>
                <w:szCs w:val="24"/>
                <w:lang w:val="uk-UA"/>
              </w:rPr>
            </w:pPr>
            <w:r w:rsidRPr="00C94590">
              <w:rPr>
                <w:b/>
                <w:sz w:val="24"/>
                <w:szCs w:val="24"/>
                <w:lang w:val="uk-UA"/>
              </w:rPr>
              <w:t>Позначки керівника про виконання завдань</w:t>
            </w:r>
          </w:p>
        </w:tc>
      </w:tr>
      <w:tr w:rsidR="00303E89" w:rsidRPr="00C94590" w14:paraId="303E609D" w14:textId="77777777" w:rsidTr="00274702">
        <w:trPr>
          <w:trHeight w:val="271"/>
        </w:trPr>
        <w:tc>
          <w:tcPr>
            <w:tcW w:w="568" w:type="dxa"/>
          </w:tcPr>
          <w:p w14:paraId="552D7D8E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.</w:t>
            </w:r>
          </w:p>
        </w:tc>
        <w:tc>
          <w:tcPr>
            <w:tcW w:w="5670" w:type="dxa"/>
          </w:tcPr>
          <w:p w14:paraId="4D3681E2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Отримання завдання на курсову роботу</w:t>
            </w:r>
          </w:p>
        </w:tc>
        <w:tc>
          <w:tcPr>
            <w:tcW w:w="1559" w:type="dxa"/>
          </w:tcPr>
          <w:p w14:paraId="3F219803" w14:textId="77777777" w:rsidR="00303E89" w:rsidRPr="00C94590" w:rsidRDefault="00303E89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</w:t>
            </w:r>
            <w:r w:rsidR="00AF7AB4" w:rsidRPr="00C94590">
              <w:rPr>
                <w:sz w:val="24"/>
                <w:szCs w:val="24"/>
                <w:lang w:val="uk-UA"/>
              </w:rPr>
              <w:t>8</w:t>
            </w:r>
            <w:r w:rsidRPr="00C94590">
              <w:rPr>
                <w:sz w:val="24"/>
                <w:szCs w:val="24"/>
                <w:lang w:val="uk-UA"/>
              </w:rPr>
              <w:t>.02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06D18DED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7BAD55F7" w14:textId="77777777" w:rsidTr="00274702">
        <w:tc>
          <w:tcPr>
            <w:tcW w:w="568" w:type="dxa"/>
          </w:tcPr>
          <w:p w14:paraId="640D449E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.</w:t>
            </w:r>
          </w:p>
        </w:tc>
        <w:tc>
          <w:tcPr>
            <w:tcW w:w="5670" w:type="dxa"/>
          </w:tcPr>
          <w:p w14:paraId="6C0E5C94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Огляд технічної літератури за темою роботи</w:t>
            </w:r>
          </w:p>
        </w:tc>
        <w:tc>
          <w:tcPr>
            <w:tcW w:w="1559" w:type="dxa"/>
          </w:tcPr>
          <w:p w14:paraId="7E028B47" w14:textId="77777777" w:rsidR="00303E89" w:rsidRPr="00C94590" w:rsidRDefault="009A56C3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</w:t>
            </w:r>
            <w:r w:rsidR="00AF7AB4" w:rsidRPr="00C94590">
              <w:rPr>
                <w:sz w:val="24"/>
                <w:szCs w:val="24"/>
                <w:lang w:val="uk-UA"/>
              </w:rPr>
              <w:t>1</w:t>
            </w:r>
            <w:r w:rsidR="00303E89" w:rsidRPr="00C94590">
              <w:rPr>
                <w:sz w:val="24"/>
                <w:szCs w:val="24"/>
                <w:lang w:val="uk-UA"/>
              </w:rPr>
              <w:t>.02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42A62A30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03BD954B" w14:textId="77777777" w:rsidTr="00274702">
        <w:tc>
          <w:tcPr>
            <w:tcW w:w="568" w:type="dxa"/>
          </w:tcPr>
          <w:p w14:paraId="43C7DF77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3.</w:t>
            </w:r>
          </w:p>
        </w:tc>
        <w:tc>
          <w:tcPr>
            <w:tcW w:w="5670" w:type="dxa"/>
          </w:tcPr>
          <w:p w14:paraId="65D4A016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першої частини курсової роботи (визначення класів та програмування меню користувача)</w:t>
            </w:r>
          </w:p>
        </w:tc>
        <w:tc>
          <w:tcPr>
            <w:tcW w:w="1559" w:type="dxa"/>
          </w:tcPr>
          <w:p w14:paraId="290E4D40" w14:textId="77777777" w:rsidR="00303E89" w:rsidRPr="00C94590" w:rsidRDefault="00303E89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0</w:t>
            </w:r>
            <w:r w:rsidR="00AF7AB4" w:rsidRPr="00C94590">
              <w:rPr>
                <w:sz w:val="24"/>
                <w:szCs w:val="24"/>
                <w:lang w:val="uk-UA"/>
              </w:rPr>
              <w:t>6</w:t>
            </w:r>
            <w:r w:rsidRPr="00C94590">
              <w:rPr>
                <w:sz w:val="24"/>
                <w:szCs w:val="24"/>
                <w:lang w:val="uk-UA"/>
              </w:rPr>
              <w:t>.03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24B66140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2E388244" w14:textId="77777777" w:rsidTr="00274702">
        <w:tc>
          <w:tcPr>
            <w:tcW w:w="568" w:type="dxa"/>
          </w:tcPr>
          <w:p w14:paraId="1B1504D6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4.</w:t>
            </w:r>
          </w:p>
        </w:tc>
        <w:tc>
          <w:tcPr>
            <w:tcW w:w="5670" w:type="dxa"/>
          </w:tcPr>
          <w:p w14:paraId="10674E20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Перший контроль за процесом виконання курсової роботи, консультація у викладача</w:t>
            </w:r>
          </w:p>
        </w:tc>
        <w:tc>
          <w:tcPr>
            <w:tcW w:w="1559" w:type="dxa"/>
          </w:tcPr>
          <w:p w14:paraId="662CE6EF" w14:textId="77777777" w:rsidR="00303E89" w:rsidRPr="00C94590" w:rsidRDefault="00303E89" w:rsidP="002A1B18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0</w:t>
            </w:r>
            <w:r w:rsidR="002A1B18" w:rsidRPr="00C94590">
              <w:rPr>
                <w:sz w:val="24"/>
                <w:szCs w:val="24"/>
                <w:lang w:val="uk-UA"/>
              </w:rPr>
              <w:t>6</w:t>
            </w:r>
            <w:r w:rsidRPr="00C94590">
              <w:rPr>
                <w:sz w:val="24"/>
                <w:szCs w:val="24"/>
                <w:lang w:val="uk-UA"/>
              </w:rPr>
              <w:t>.03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63A43956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10F3723E" w14:textId="77777777" w:rsidTr="00274702">
        <w:tc>
          <w:tcPr>
            <w:tcW w:w="568" w:type="dxa"/>
          </w:tcPr>
          <w:p w14:paraId="48EA455E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5.</w:t>
            </w:r>
          </w:p>
        </w:tc>
        <w:tc>
          <w:tcPr>
            <w:tcW w:w="5670" w:type="dxa"/>
          </w:tcPr>
          <w:p w14:paraId="5E73F8BE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другої частини курсової роботи (створення об’єктів та використання контейнерів)</w:t>
            </w:r>
          </w:p>
        </w:tc>
        <w:tc>
          <w:tcPr>
            <w:tcW w:w="1559" w:type="dxa"/>
          </w:tcPr>
          <w:p w14:paraId="221A89CF" w14:textId="77777777" w:rsidR="00303E89" w:rsidRPr="00C94590" w:rsidRDefault="002A1B18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0</w:t>
            </w:r>
            <w:r w:rsidR="00303E89" w:rsidRPr="00C94590">
              <w:rPr>
                <w:sz w:val="24"/>
                <w:szCs w:val="24"/>
                <w:lang w:val="uk-UA"/>
              </w:rPr>
              <w:t>.03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6F259C8B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4620CC84" w14:textId="77777777" w:rsidTr="00274702">
        <w:tc>
          <w:tcPr>
            <w:tcW w:w="568" w:type="dxa"/>
          </w:tcPr>
          <w:p w14:paraId="66725DCF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6.</w:t>
            </w:r>
          </w:p>
        </w:tc>
        <w:tc>
          <w:tcPr>
            <w:tcW w:w="5670" w:type="dxa"/>
          </w:tcPr>
          <w:p w14:paraId="4C85AB42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третьої частини курсової роботи (робота з даними через файл)</w:t>
            </w:r>
          </w:p>
        </w:tc>
        <w:tc>
          <w:tcPr>
            <w:tcW w:w="1559" w:type="dxa"/>
          </w:tcPr>
          <w:p w14:paraId="3F07F3BE" w14:textId="77777777" w:rsidR="00303E89" w:rsidRPr="00C94590" w:rsidRDefault="002A1B18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0</w:t>
            </w:r>
            <w:r w:rsidR="00303E89" w:rsidRPr="00C94590">
              <w:rPr>
                <w:sz w:val="24"/>
                <w:szCs w:val="24"/>
                <w:lang w:val="uk-UA"/>
              </w:rPr>
              <w:t>.04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2F1EA806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7B3CE5E8" w14:textId="77777777" w:rsidTr="00274702">
        <w:tc>
          <w:tcPr>
            <w:tcW w:w="568" w:type="dxa"/>
          </w:tcPr>
          <w:p w14:paraId="7352B1BA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7.</w:t>
            </w:r>
          </w:p>
        </w:tc>
        <w:tc>
          <w:tcPr>
            <w:tcW w:w="5670" w:type="dxa"/>
          </w:tcPr>
          <w:p w14:paraId="46791B3D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Другий контроль за процесом виконання курсової роботи, консультація у викладача</w:t>
            </w:r>
          </w:p>
        </w:tc>
        <w:tc>
          <w:tcPr>
            <w:tcW w:w="1559" w:type="dxa"/>
          </w:tcPr>
          <w:p w14:paraId="2F16D7F1" w14:textId="77777777" w:rsidR="00303E89" w:rsidRPr="00C94590" w:rsidRDefault="002A1B18" w:rsidP="00AF7AB4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0</w:t>
            </w:r>
            <w:r w:rsidR="00303E89" w:rsidRPr="00C94590">
              <w:rPr>
                <w:sz w:val="24"/>
                <w:szCs w:val="24"/>
                <w:lang w:val="uk-UA"/>
              </w:rPr>
              <w:t>.04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1A66F7CB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159B3D96" w14:textId="77777777" w:rsidTr="00274702">
        <w:tc>
          <w:tcPr>
            <w:tcW w:w="568" w:type="dxa"/>
          </w:tcPr>
          <w:p w14:paraId="6A4CFA34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8.</w:t>
            </w:r>
          </w:p>
        </w:tc>
        <w:tc>
          <w:tcPr>
            <w:tcW w:w="5670" w:type="dxa"/>
          </w:tcPr>
          <w:p w14:paraId="26277FB9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Розробка четвертої частини курсової роботи (пошук даних у контейнері)</w:t>
            </w:r>
          </w:p>
        </w:tc>
        <w:tc>
          <w:tcPr>
            <w:tcW w:w="1559" w:type="dxa"/>
          </w:tcPr>
          <w:p w14:paraId="545BA616" w14:textId="77777777" w:rsidR="00303E89" w:rsidRPr="00C94590" w:rsidRDefault="009A56C3" w:rsidP="00D7731B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</w:t>
            </w:r>
            <w:r w:rsidR="00D7731B" w:rsidRPr="00C94590">
              <w:rPr>
                <w:sz w:val="24"/>
                <w:szCs w:val="24"/>
                <w:lang w:val="uk-UA"/>
              </w:rPr>
              <w:t>4</w:t>
            </w:r>
            <w:r w:rsidR="00303E89" w:rsidRPr="00C94590">
              <w:rPr>
                <w:sz w:val="24"/>
                <w:szCs w:val="24"/>
                <w:lang w:val="uk-UA"/>
              </w:rPr>
              <w:t>.04.20</w:t>
            </w:r>
            <w:r w:rsidR="00E376FD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5AFF7794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6D25C38C" w14:textId="77777777" w:rsidTr="00274702">
        <w:tc>
          <w:tcPr>
            <w:tcW w:w="568" w:type="dxa"/>
          </w:tcPr>
          <w:p w14:paraId="7F966EA4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9.</w:t>
            </w:r>
          </w:p>
        </w:tc>
        <w:tc>
          <w:tcPr>
            <w:tcW w:w="5670" w:type="dxa"/>
          </w:tcPr>
          <w:p w14:paraId="491F90E6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Оформлення пояснювальної записки</w:t>
            </w:r>
          </w:p>
        </w:tc>
        <w:tc>
          <w:tcPr>
            <w:tcW w:w="1559" w:type="dxa"/>
          </w:tcPr>
          <w:p w14:paraId="5B06A331" w14:textId="77777777" w:rsidR="00303E89" w:rsidRPr="00C94590" w:rsidRDefault="00303E89" w:rsidP="00D7731B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</w:t>
            </w:r>
            <w:r w:rsidR="00D7731B" w:rsidRPr="00C94590">
              <w:rPr>
                <w:sz w:val="24"/>
                <w:szCs w:val="24"/>
                <w:lang w:val="uk-UA"/>
              </w:rPr>
              <w:t>5</w:t>
            </w:r>
            <w:r w:rsidRPr="00C94590">
              <w:rPr>
                <w:sz w:val="24"/>
                <w:szCs w:val="24"/>
                <w:lang w:val="uk-UA"/>
              </w:rPr>
              <w:t>.05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28AF6E43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  <w:tr w:rsidR="00303E89" w:rsidRPr="00C94590" w14:paraId="4641CBD8" w14:textId="77777777" w:rsidTr="00274702">
        <w:tc>
          <w:tcPr>
            <w:tcW w:w="568" w:type="dxa"/>
          </w:tcPr>
          <w:p w14:paraId="5CCBCF70" w14:textId="77777777" w:rsidR="00303E89" w:rsidRPr="00C94590" w:rsidRDefault="00303E89" w:rsidP="00303E89">
            <w:pPr>
              <w:pStyle w:val="31"/>
              <w:tabs>
                <w:tab w:val="left" w:pos="-1951"/>
                <w:tab w:val="left" w:pos="-1809"/>
              </w:tabs>
              <w:spacing w:before="120"/>
              <w:ind w:lef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10.</w:t>
            </w:r>
          </w:p>
        </w:tc>
        <w:tc>
          <w:tcPr>
            <w:tcW w:w="5670" w:type="dxa"/>
          </w:tcPr>
          <w:p w14:paraId="11E1E604" w14:textId="77777777" w:rsidR="00303E89" w:rsidRPr="00C94590" w:rsidRDefault="00303E89" w:rsidP="009A56C3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175" w:right="176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 xml:space="preserve">Захист курсової роботи </w:t>
            </w:r>
          </w:p>
        </w:tc>
        <w:tc>
          <w:tcPr>
            <w:tcW w:w="1559" w:type="dxa"/>
          </w:tcPr>
          <w:p w14:paraId="2241D144" w14:textId="77777777" w:rsidR="00303E89" w:rsidRPr="00C94590" w:rsidRDefault="00303E89" w:rsidP="00D7731B">
            <w:pPr>
              <w:pStyle w:val="31"/>
              <w:tabs>
                <w:tab w:val="left" w:pos="-2377"/>
                <w:tab w:val="left" w:pos="-1951"/>
                <w:tab w:val="left" w:pos="-1809"/>
              </w:tabs>
              <w:spacing w:before="120"/>
              <w:ind w:left="34" w:right="34"/>
              <w:jc w:val="center"/>
              <w:rPr>
                <w:sz w:val="24"/>
                <w:szCs w:val="24"/>
                <w:lang w:val="uk-UA"/>
              </w:rPr>
            </w:pPr>
            <w:r w:rsidRPr="00C94590">
              <w:rPr>
                <w:sz w:val="24"/>
                <w:szCs w:val="24"/>
                <w:lang w:val="uk-UA"/>
              </w:rPr>
              <w:t>2</w:t>
            </w:r>
            <w:r w:rsidR="00D7731B" w:rsidRPr="00C94590">
              <w:rPr>
                <w:sz w:val="24"/>
                <w:szCs w:val="24"/>
                <w:lang w:val="uk-UA"/>
              </w:rPr>
              <w:t>6</w:t>
            </w:r>
            <w:r w:rsidRPr="00C94590">
              <w:rPr>
                <w:sz w:val="24"/>
                <w:szCs w:val="24"/>
                <w:lang w:val="uk-UA"/>
              </w:rPr>
              <w:t>.05.20</w:t>
            </w:r>
            <w:r w:rsidR="00AF7AB4" w:rsidRPr="00C94590">
              <w:rPr>
                <w:sz w:val="24"/>
                <w:szCs w:val="24"/>
                <w:lang w:val="uk-UA"/>
              </w:rPr>
              <w:t>20</w:t>
            </w:r>
          </w:p>
        </w:tc>
        <w:tc>
          <w:tcPr>
            <w:tcW w:w="2693" w:type="dxa"/>
          </w:tcPr>
          <w:p w14:paraId="5205DED1" w14:textId="77777777" w:rsidR="00303E89" w:rsidRPr="00C94590" w:rsidRDefault="00303E89" w:rsidP="005F2B76">
            <w:pPr>
              <w:pStyle w:val="31"/>
              <w:tabs>
                <w:tab w:val="left" w:pos="720"/>
              </w:tabs>
              <w:spacing w:before="240"/>
              <w:ind w:left="0"/>
              <w:rPr>
                <w:sz w:val="24"/>
                <w:szCs w:val="24"/>
                <w:lang w:val="uk-UA"/>
              </w:rPr>
            </w:pPr>
          </w:p>
        </w:tc>
      </w:tr>
    </w:tbl>
    <w:p w14:paraId="65360817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64E14666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3156B469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6653F590" w14:textId="77777777" w:rsidR="0080062E" w:rsidRPr="00C94590" w:rsidRDefault="0080062E" w:rsidP="0080062E">
      <w:pPr>
        <w:pStyle w:val="ac"/>
        <w:rPr>
          <w:rFonts w:ascii="Times New Roman" w:hAnsi="Times New Roman" w:cs="Times New Roman"/>
          <w:sz w:val="28"/>
          <w:szCs w:val="28"/>
          <w:lang w:val="uk-UA"/>
        </w:rPr>
      </w:pPr>
    </w:p>
    <w:p w14:paraId="3E0071D9" w14:textId="77777777" w:rsidR="005F2B76" w:rsidRPr="00C94590" w:rsidRDefault="005F2B76" w:rsidP="005F2B76">
      <w:pPr>
        <w:spacing w:after="0" w:line="240" w:lineRule="auto"/>
        <w:jc w:val="both"/>
        <w:rPr>
          <w:rFonts w:ascii="Times New Roman" w:eastAsia="Times New Roman" w:hAnsi="Times New Roman"/>
          <w:b/>
          <w:sz w:val="28"/>
          <w:szCs w:val="20"/>
          <w:lang w:val="uk-UA" w:eastAsia="ru-RU"/>
        </w:rPr>
      </w:pPr>
      <w:r w:rsidRPr="00C94590">
        <w:rPr>
          <w:rFonts w:ascii="Times New Roman" w:eastAsia="Times New Roman" w:hAnsi="Times New Roman"/>
          <w:b/>
          <w:sz w:val="28"/>
          <w:szCs w:val="20"/>
          <w:lang w:val="uk-UA" w:eastAsia="ru-RU"/>
        </w:rPr>
        <w:t>Студент</w:t>
      </w:r>
      <w:r w:rsidRPr="00C94590">
        <w:rPr>
          <w:rFonts w:ascii="Times New Roman" w:eastAsia="Times New Roman" w:hAnsi="Times New Roman"/>
          <w:b/>
          <w:sz w:val="28"/>
          <w:szCs w:val="20"/>
          <w:lang w:val="uk-UA" w:eastAsia="ru-RU"/>
        </w:rPr>
        <w:tab/>
        <w:t>_____________________</w:t>
      </w:r>
    </w:p>
    <w:p w14:paraId="321C782F" w14:textId="77777777" w:rsidR="005F2B76" w:rsidRPr="00C94590" w:rsidRDefault="005F2B76" w:rsidP="00815804">
      <w:pPr>
        <w:spacing w:after="0" w:line="240" w:lineRule="auto"/>
        <w:ind w:left="2124" w:firstLine="708"/>
        <w:jc w:val="both"/>
        <w:rPr>
          <w:rFonts w:ascii="Times New Roman" w:eastAsia="Times New Roman" w:hAnsi="Times New Roman"/>
          <w:sz w:val="16"/>
          <w:szCs w:val="20"/>
          <w:lang w:val="uk-UA" w:eastAsia="ru-RU"/>
        </w:rPr>
      </w:pP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(підпис)</w:t>
      </w:r>
    </w:p>
    <w:p w14:paraId="093B8190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14:paraId="4AE626A9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Керівник</w:t>
      </w: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ab/>
        <w:t>_____________________</w:t>
      </w:r>
      <w:r w:rsidR="00815804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28"/>
          <w:szCs w:val="28"/>
          <w:u w:val="single"/>
          <w:lang w:val="uk-UA" w:eastAsia="ru-RU"/>
        </w:rPr>
        <w:t xml:space="preserve">   А</w:t>
      </w:r>
      <w:r w:rsidR="000D6B0A" w:rsidRPr="00C94590">
        <w:rPr>
          <w:rFonts w:ascii="Times New Roman" w:eastAsia="Times New Roman" w:hAnsi="Times New Roman"/>
          <w:sz w:val="28"/>
          <w:szCs w:val="28"/>
          <w:u w:val="single"/>
          <w:lang w:val="uk-UA" w:eastAsia="ru-RU"/>
        </w:rPr>
        <w:t>лхімова Світлана Ми</w:t>
      </w:r>
      <w:r w:rsidR="00815804" w:rsidRPr="00C94590">
        <w:rPr>
          <w:rFonts w:ascii="Times New Roman" w:eastAsia="Times New Roman" w:hAnsi="Times New Roman"/>
          <w:sz w:val="28"/>
          <w:szCs w:val="28"/>
          <w:u w:val="single"/>
          <w:lang w:val="uk-UA" w:eastAsia="ru-RU"/>
        </w:rPr>
        <w:t xml:space="preserve">колаївна   </w:t>
      </w:r>
    </w:p>
    <w:p w14:paraId="7A6607D1" w14:textId="77777777" w:rsidR="005F2B76" w:rsidRPr="00C94590" w:rsidRDefault="005F2B76" w:rsidP="00815804">
      <w:pPr>
        <w:spacing w:after="0" w:line="240" w:lineRule="auto"/>
        <w:ind w:left="2124" w:firstLine="708"/>
        <w:rPr>
          <w:rFonts w:ascii="Times New Roman" w:eastAsia="Times New Roman" w:hAnsi="Times New Roman"/>
          <w:sz w:val="16"/>
          <w:szCs w:val="20"/>
          <w:lang w:val="uk-UA" w:eastAsia="ru-RU"/>
        </w:rPr>
      </w:pP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(підпис)</w:t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="00815804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ab/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 xml:space="preserve"> (прізвище</w:t>
      </w:r>
      <w:r w:rsidR="00300249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 xml:space="preserve"> </w:t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ім</w:t>
      </w:r>
      <w:r w:rsidRPr="00C94590">
        <w:rPr>
          <w:rFonts w:ascii="Arial" w:eastAsia="Times New Roman" w:hAnsi="Arial" w:cs="Arial"/>
          <w:sz w:val="16"/>
          <w:szCs w:val="20"/>
          <w:lang w:val="uk-UA" w:eastAsia="ru-RU"/>
        </w:rPr>
        <w:t>'</w:t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я</w:t>
      </w:r>
      <w:r w:rsidR="004A2D9B"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>,</w:t>
      </w:r>
      <w:r w:rsidRPr="00C94590">
        <w:rPr>
          <w:rFonts w:ascii="Times New Roman" w:eastAsia="Times New Roman" w:hAnsi="Times New Roman"/>
          <w:sz w:val="16"/>
          <w:szCs w:val="20"/>
          <w:lang w:val="uk-UA" w:eastAsia="ru-RU"/>
        </w:rPr>
        <w:t xml:space="preserve"> по батькові)</w:t>
      </w:r>
    </w:p>
    <w:p w14:paraId="3746E8BE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14:paraId="365B98C4" w14:textId="77777777" w:rsidR="00347E98" w:rsidRPr="00C94590" w:rsidRDefault="00347E98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14:paraId="73006593" w14:textId="77777777" w:rsidR="005F2B76" w:rsidRPr="00C94590" w:rsidRDefault="005F2B76" w:rsidP="005F2B76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«____» _________________</w:t>
      </w:r>
      <w:r w:rsidR="00347E98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 xml:space="preserve"> 20</w:t>
      </w:r>
      <w:r w:rsidR="00AF7AB4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20</w:t>
      </w:r>
      <w:r w:rsidR="00347E98"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 xml:space="preserve"> </w:t>
      </w:r>
      <w:r w:rsidRPr="00C94590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 xml:space="preserve"> р.</w:t>
      </w:r>
    </w:p>
    <w:p w14:paraId="7145B874" w14:textId="77777777" w:rsidR="0080062E" w:rsidRPr="00C94590" w:rsidRDefault="0080062E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1AC22451" w14:textId="77777777" w:rsidR="006C1622" w:rsidRPr="00C94590" w:rsidRDefault="006C1622" w:rsidP="00C84210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5D20B228" w14:textId="77777777" w:rsidR="004133C2" w:rsidRPr="00C94590" w:rsidRDefault="004133C2" w:rsidP="00630BC1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32"/>
          <w:lang w:val="uk-UA"/>
        </w:rPr>
      </w:pPr>
      <w:r w:rsidRPr="00C94590">
        <w:rPr>
          <w:rFonts w:ascii="Times New Roman" w:eastAsia="Times New Roman" w:hAnsi="Times New Roman"/>
          <w:b/>
          <w:sz w:val="28"/>
          <w:szCs w:val="32"/>
          <w:lang w:val="uk-UA"/>
        </w:rPr>
        <w:lastRenderedPageBreak/>
        <w:t>Анотація</w:t>
      </w:r>
    </w:p>
    <w:p w14:paraId="4A5F8AFD" w14:textId="77777777" w:rsidR="004133C2" w:rsidRPr="00C94590" w:rsidRDefault="004133C2" w:rsidP="00630BC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E63D94F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Сєров О.В. Розробка програмного забезпечення з використанням об’єктно-орієнтованого підходу.</w:t>
      </w:r>
    </w:p>
    <w:p w14:paraId="67949DE3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sz w:val="28"/>
          <w:szCs w:val="28"/>
          <w:lang w:val="uk-UA"/>
        </w:rPr>
        <w:t>Курсова робота з дисципліни «Об’єктно-орієнтоване програмування» присвячена питанню створення ієрархії класів, застосування спадкування та поліморфізму, розробки контейнера для зберігання даних множини об’єктів, які створюються користувачем. У курсовій роботі було виконано визначення класів (ієрархія класів програми: базовий клас – Цех, класи-нащадки – Цех пошиття одягу, меблевий цех), розроблено меню користувача, створено множину об’єктів та розроблено контейнер для її зберігання (тип контейнера – двозв’язний кільцевий список), виконано серіалізацію даних елементів контейнера у файл та створення вмісту контейнера через десеріалізацію даних файлу, реалізовано пошук даних у контейнері (запит для пошуку – Обчислити сумарну потужність всіх верстатів в цехах заданого типу).</w:t>
      </w:r>
    </w:p>
    <w:p w14:paraId="4B7A06C6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C94590">
        <w:rPr>
          <w:rFonts w:ascii="Times New Roman" w:hAnsi="Times New Roman"/>
          <w:b/>
          <w:sz w:val="28"/>
          <w:szCs w:val="28"/>
          <w:lang w:val="uk-UA"/>
        </w:rPr>
        <w:t>Структура і обсяг роботи.</w:t>
      </w:r>
      <w:r w:rsidRPr="00C94590">
        <w:rPr>
          <w:rFonts w:ascii="Times New Roman" w:hAnsi="Times New Roman"/>
          <w:sz w:val="28"/>
          <w:szCs w:val="28"/>
          <w:lang w:val="uk-UA"/>
        </w:rPr>
        <w:t xml:space="preserve"> Курсова робота складається із вступу, трьох розділів, висновків, списку використаної літератури з </w:t>
      </w:r>
      <w:r w:rsidRPr="00C94590">
        <w:rPr>
          <w:rFonts w:ascii="Times New Roman" w:hAnsi="Times New Roman"/>
          <w:color w:val="FF0000"/>
          <w:sz w:val="28"/>
          <w:szCs w:val="28"/>
          <w:lang w:val="uk-UA"/>
        </w:rPr>
        <w:t>3</w:t>
      </w:r>
      <w:r w:rsidRPr="00C94590">
        <w:rPr>
          <w:rFonts w:ascii="Times New Roman" w:hAnsi="Times New Roman"/>
          <w:sz w:val="28"/>
          <w:szCs w:val="28"/>
          <w:lang w:val="uk-UA"/>
        </w:rPr>
        <w:t xml:space="preserve"> джерел і </w:t>
      </w:r>
      <w:r w:rsidRPr="00C94590">
        <w:rPr>
          <w:rFonts w:ascii="Times New Roman" w:hAnsi="Times New Roman"/>
          <w:color w:val="FF0000"/>
          <w:sz w:val="28"/>
          <w:szCs w:val="28"/>
          <w:lang w:val="uk-UA"/>
        </w:rPr>
        <w:t>2</w:t>
      </w:r>
      <w:r w:rsidRPr="00C94590">
        <w:rPr>
          <w:rFonts w:ascii="Times New Roman" w:hAnsi="Times New Roman"/>
          <w:sz w:val="28"/>
          <w:szCs w:val="28"/>
          <w:lang w:val="uk-UA"/>
        </w:rPr>
        <w:t xml:space="preserve"> додатків. Загальний обсяг курсової роботи становить </w:t>
      </w:r>
      <w:r w:rsidRPr="00C94590">
        <w:rPr>
          <w:rFonts w:ascii="Times New Roman" w:hAnsi="Times New Roman"/>
          <w:color w:val="FF0000"/>
          <w:sz w:val="28"/>
          <w:szCs w:val="28"/>
          <w:lang w:val="uk-UA"/>
        </w:rPr>
        <w:t>45</w:t>
      </w:r>
      <w:r w:rsidRPr="00C94590">
        <w:rPr>
          <w:rFonts w:ascii="Times New Roman" w:hAnsi="Times New Roman"/>
          <w:sz w:val="28"/>
          <w:szCs w:val="28"/>
          <w:lang w:val="uk-UA"/>
        </w:rPr>
        <w:t xml:space="preserve"> сторінок, основного тексту (без додатків) – </w:t>
      </w:r>
      <w:r w:rsidRPr="00C94590">
        <w:rPr>
          <w:rFonts w:ascii="Times New Roman" w:hAnsi="Times New Roman"/>
          <w:color w:val="FF0000"/>
          <w:sz w:val="28"/>
          <w:szCs w:val="28"/>
          <w:lang w:val="uk-UA"/>
        </w:rPr>
        <w:t>25</w:t>
      </w:r>
      <w:r w:rsidRPr="00C94590">
        <w:rPr>
          <w:rFonts w:ascii="Times New Roman" w:hAnsi="Times New Roman"/>
          <w:sz w:val="28"/>
          <w:szCs w:val="28"/>
          <w:lang w:val="uk-UA"/>
        </w:rPr>
        <w:t xml:space="preserve"> сторінок, ілюстрацій – </w:t>
      </w:r>
      <w:r w:rsidRPr="00C94590">
        <w:rPr>
          <w:rFonts w:ascii="Times New Roman" w:hAnsi="Times New Roman"/>
          <w:color w:val="FF0000"/>
          <w:sz w:val="28"/>
          <w:szCs w:val="28"/>
          <w:lang w:val="uk-UA"/>
        </w:rPr>
        <w:t>34</w:t>
      </w:r>
      <w:r w:rsidRPr="00C94590">
        <w:rPr>
          <w:rFonts w:ascii="Times New Roman" w:hAnsi="Times New Roman"/>
          <w:sz w:val="28"/>
          <w:szCs w:val="28"/>
          <w:lang w:val="uk-UA"/>
        </w:rPr>
        <w:t xml:space="preserve">, таблиць – </w:t>
      </w:r>
      <w:r w:rsidRPr="00C94590">
        <w:rPr>
          <w:rFonts w:ascii="Times New Roman" w:hAnsi="Times New Roman"/>
          <w:color w:val="FF0000"/>
          <w:sz w:val="28"/>
          <w:szCs w:val="28"/>
          <w:lang w:val="uk-UA"/>
        </w:rPr>
        <w:t>38</w:t>
      </w:r>
      <w:r w:rsidRPr="00C94590">
        <w:rPr>
          <w:rFonts w:ascii="Times New Roman" w:hAnsi="Times New Roman"/>
          <w:sz w:val="28"/>
          <w:szCs w:val="28"/>
          <w:lang w:val="uk-UA"/>
        </w:rPr>
        <w:t>.</w:t>
      </w:r>
    </w:p>
    <w:p w14:paraId="77BAA4F1" w14:textId="7408EC81" w:rsidR="004133C2" w:rsidRPr="00C94590" w:rsidRDefault="004133C2" w:rsidP="00630BC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</w:p>
    <w:p w14:paraId="15660F92" w14:textId="77777777" w:rsidR="004133C2" w:rsidRPr="00C94590" w:rsidRDefault="004133C2" w:rsidP="00630BC1">
      <w:pPr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  <w:r w:rsidRPr="00C94590">
        <w:rPr>
          <w:rFonts w:ascii="Consolas" w:hAnsi="Consolas" w:cs="Consolas"/>
          <w:color w:val="000000"/>
          <w:sz w:val="28"/>
          <w:szCs w:val="24"/>
          <w:lang w:val="uk-UA" w:eastAsia="ru-UA"/>
        </w:rPr>
        <w:br w:type="page"/>
      </w:r>
    </w:p>
    <w:p w14:paraId="2028F140" w14:textId="77777777" w:rsidR="004133C2" w:rsidRPr="00C94590" w:rsidRDefault="004133C2" w:rsidP="00630BC1">
      <w:pPr>
        <w:spacing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C94590">
        <w:rPr>
          <w:rStyle w:val="hps"/>
          <w:rFonts w:ascii="Times New Roman" w:hAnsi="Times New Roman"/>
          <w:b/>
          <w:sz w:val="28"/>
          <w:szCs w:val="28"/>
          <w:lang w:val="en-US"/>
        </w:rPr>
        <w:lastRenderedPageBreak/>
        <w:t>Annotation</w:t>
      </w:r>
    </w:p>
    <w:p w14:paraId="5DBBE62F" w14:textId="77777777" w:rsidR="004133C2" w:rsidRPr="00C94590" w:rsidRDefault="004133C2" w:rsidP="00630BC1">
      <w:pPr>
        <w:spacing w:after="0" w:line="360" w:lineRule="auto"/>
        <w:ind w:firstLine="709"/>
        <w:jc w:val="both"/>
        <w:textAlignment w:val="top"/>
        <w:rPr>
          <w:rFonts w:ascii="Times New Roman" w:hAnsi="Times New Roman"/>
          <w:sz w:val="28"/>
          <w:szCs w:val="28"/>
          <w:lang w:val="en-US"/>
        </w:rPr>
      </w:pPr>
      <w:r w:rsidRPr="00C94590">
        <w:rPr>
          <w:rFonts w:ascii="Times New Roman" w:hAnsi="Times New Roman"/>
          <w:sz w:val="28"/>
          <w:szCs w:val="28"/>
          <w:lang w:val="en-US"/>
        </w:rPr>
        <w:t xml:space="preserve">A. Serov Software development using </w:t>
      </w:r>
      <w:proofErr w:type="gramStart"/>
      <w:r w:rsidRPr="00C94590">
        <w:rPr>
          <w:rFonts w:ascii="Times New Roman" w:hAnsi="Times New Roman"/>
          <w:sz w:val="28"/>
          <w:szCs w:val="28"/>
          <w:lang w:val="en-US"/>
        </w:rPr>
        <w:t>object oriented</w:t>
      </w:r>
      <w:proofErr w:type="gramEnd"/>
      <w:r w:rsidRPr="00C94590">
        <w:rPr>
          <w:rFonts w:ascii="Times New Roman" w:hAnsi="Times New Roman"/>
          <w:sz w:val="28"/>
          <w:szCs w:val="28"/>
          <w:lang w:val="en-US"/>
        </w:rPr>
        <w:t xml:space="preserve"> approach.</w:t>
      </w:r>
    </w:p>
    <w:p w14:paraId="0C7A9349" w14:textId="77777777" w:rsidR="004133C2" w:rsidRPr="00C94590" w:rsidRDefault="004133C2" w:rsidP="00630BC1">
      <w:pPr>
        <w:spacing w:after="0" w:line="360" w:lineRule="auto"/>
        <w:ind w:firstLine="709"/>
        <w:jc w:val="both"/>
        <w:textAlignment w:val="top"/>
        <w:rPr>
          <w:rFonts w:ascii="Times New Roman" w:hAnsi="Times New Roman"/>
          <w:sz w:val="28"/>
          <w:szCs w:val="28"/>
          <w:lang w:val="en-US"/>
        </w:rPr>
      </w:pPr>
      <w:r w:rsidRPr="00C94590">
        <w:rPr>
          <w:rFonts w:ascii="Times New Roman" w:hAnsi="Times New Roman"/>
          <w:sz w:val="28"/>
          <w:szCs w:val="28"/>
          <w:lang w:val="en-US"/>
        </w:rPr>
        <w:t xml:space="preserve">Coursework on the </w:t>
      </w:r>
      <w:proofErr w:type="gramStart"/>
      <w:r w:rsidRPr="00C94590">
        <w:rPr>
          <w:rFonts w:ascii="Times New Roman" w:hAnsi="Times New Roman"/>
          <w:sz w:val="28"/>
          <w:szCs w:val="28"/>
          <w:lang w:val="en-US"/>
        </w:rPr>
        <w:t>Object Oriented</w:t>
      </w:r>
      <w:proofErr w:type="gramEnd"/>
      <w:r w:rsidRPr="00C94590">
        <w:rPr>
          <w:rFonts w:ascii="Times New Roman" w:hAnsi="Times New Roman"/>
          <w:sz w:val="28"/>
          <w:szCs w:val="28"/>
          <w:lang w:val="en-US"/>
        </w:rPr>
        <w:t xml:space="preserve"> Programming course is devoted to the issue of creating a hierarchy of classes, applying inheritance and polymorphism, developing storage container for the collection of objects created by the user. In the coursework class definitions were performed (hierarchy of program classes: base class – workshop, derived classes – sewing workshop, furniture workshop), user menu was designed, set of objects was created and its storage container was developed (type of container – circular doubly linked list), serialization of container data was done and container elements were created via deserialization of file data, data search in the container was performed (search query – Calculate the total power of all machines in the specified workshop type).</w:t>
      </w:r>
    </w:p>
    <w:p w14:paraId="557114CF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C94590">
        <w:rPr>
          <w:rFonts w:ascii="Times New Roman" w:hAnsi="Times New Roman"/>
          <w:b/>
          <w:sz w:val="28"/>
          <w:szCs w:val="28"/>
          <w:lang w:val="en-US"/>
        </w:rPr>
        <w:t>The structure and the amount of work.</w:t>
      </w:r>
      <w:r w:rsidRPr="00C94590">
        <w:rPr>
          <w:rFonts w:ascii="Times New Roman" w:hAnsi="Times New Roman"/>
          <w:sz w:val="28"/>
          <w:szCs w:val="28"/>
          <w:lang w:val="en-US"/>
        </w:rPr>
        <w:t xml:space="preserve"> Coursework consists of an introduction, three partitions, conclusions, list of used literature with </w:t>
      </w:r>
      <w:r w:rsidRPr="00C94590">
        <w:rPr>
          <w:rFonts w:ascii="Times New Roman" w:hAnsi="Times New Roman"/>
          <w:color w:val="FF0000"/>
          <w:sz w:val="28"/>
          <w:szCs w:val="28"/>
          <w:lang w:val="en-US"/>
        </w:rPr>
        <w:t xml:space="preserve">3 </w:t>
      </w:r>
      <w:r w:rsidRPr="00C94590">
        <w:rPr>
          <w:rFonts w:ascii="Times New Roman" w:hAnsi="Times New Roman"/>
          <w:sz w:val="28"/>
          <w:szCs w:val="28"/>
          <w:lang w:val="en-US"/>
        </w:rPr>
        <w:t xml:space="preserve">references, and </w:t>
      </w:r>
      <w:r w:rsidRPr="00C94590">
        <w:rPr>
          <w:rFonts w:ascii="Times New Roman" w:hAnsi="Times New Roman"/>
          <w:color w:val="FF0000"/>
          <w:sz w:val="28"/>
          <w:szCs w:val="28"/>
          <w:lang w:val="en-US"/>
        </w:rPr>
        <w:t xml:space="preserve">2 </w:t>
      </w:r>
      <w:r w:rsidRPr="00C94590">
        <w:rPr>
          <w:rFonts w:ascii="Times New Roman" w:hAnsi="Times New Roman"/>
          <w:sz w:val="28"/>
          <w:szCs w:val="28"/>
          <w:lang w:val="en-US"/>
        </w:rPr>
        <w:t xml:space="preserve">applications. The total volume of coursework is </w:t>
      </w:r>
      <w:r w:rsidRPr="00C94590">
        <w:rPr>
          <w:rFonts w:ascii="Times New Roman" w:hAnsi="Times New Roman"/>
          <w:color w:val="FF0000"/>
          <w:sz w:val="28"/>
          <w:szCs w:val="28"/>
          <w:lang w:val="en-US"/>
        </w:rPr>
        <w:t xml:space="preserve">45 </w:t>
      </w:r>
      <w:r w:rsidRPr="00C94590">
        <w:rPr>
          <w:rFonts w:ascii="Times New Roman" w:hAnsi="Times New Roman"/>
          <w:sz w:val="28"/>
          <w:szCs w:val="28"/>
          <w:lang w:val="en-US"/>
        </w:rPr>
        <w:t xml:space="preserve">pages, main text (without applications) – </w:t>
      </w:r>
      <w:r w:rsidRPr="00C94590">
        <w:rPr>
          <w:rFonts w:ascii="Times New Roman" w:hAnsi="Times New Roman"/>
          <w:color w:val="FF0000"/>
          <w:sz w:val="28"/>
          <w:szCs w:val="28"/>
          <w:lang w:val="en-US"/>
        </w:rPr>
        <w:t xml:space="preserve">25 </w:t>
      </w:r>
      <w:r w:rsidRPr="00C94590">
        <w:rPr>
          <w:rFonts w:ascii="Times New Roman" w:hAnsi="Times New Roman"/>
          <w:sz w:val="28"/>
          <w:szCs w:val="28"/>
          <w:lang w:val="en-US"/>
        </w:rPr>
        <w:t xml:space="preserve">pages, illustrations – </w:t>
      </w:r>
      <w:r w:rsidRPr="00C94590">
        <w:rPr>
          <w:rFonts w:ascii="Times New Roman" w:hAnsi="Times New Roman"/>
          <w:color w:val="FF0000"/>
          <w:sz w:val="28"/>
          <w:szCs w:val="28"/>
          <w:lang w:val="en-US"/>
        </w:rPr>
        <w:t>34</w:t>
      </w:r>
      <w:r w:rsidRPr="00C94590">
        <w:rPr>
          <w:rFonts w:ascii="Times New Roman" w:hAnsi="Times New Roman"/>
          <w:sz w:val="28"/>
          <w:szCs w:val="28"/>
          <w:lang w:val="en-US"/>
        </w:rPr>
        <w:t xml:space="preserve">, tables – </w:t>
      </w:r>
      <w:r w:rsidRPr="00C94590">
        <w:rPr>
          <w:rFonts w:ascii="Times New Roman" w:hAnsi="Times New Roman"/>
          <w:color w:val="FF0000"/>
          <w:sz w:val="28"/>
          <w:szCs w:val="28"/>
          <w:lang w:val="en-US"/>
        </w:rPr>
        <w:t>38</w:t>
      </w:r>
      <w:r w:rsidRPr="00C94590">
        <w:rPr>
          <w:rFonts w:ascii="Times New Roman" w:hAnsi="Times New Roman"/>
          <w:sz w:val="28"/>
          <w:szCs w:val="28"/>
          <w:lang w:val="en-US"/>
        </w:rPr>
        <w:t xml:space="preserve">. </w:t>
      </w:r>
    </w:p>
    <w:p w14:paraId="583B3FBC" w14:textId="0633B526" w:rsidR="004133C2" w:rsidRPr="00C94590" w:rsidRDefault="004133C2" w:rsidP="00630BC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</w:p>
    <w:p w14:paraId="08B9174C" w14:textId="77777777" w:rsidR="004133C2" w:rsidRPr="00C94590" w:rsidRDefault="004133C2" w:rsidP="00630BC1">
      <w:pPr>
        <w:spacing w:after="0" w:line="360" w:lineRule="auto"/>
        <w:rPr>
          <w:rFonts w:ascii="Consolas" w:hAnsi="Consolas" w:cs="Consolas"/>
          <w:color w:val="000000"/>
          <w:sz w:val="28"/>
          <w:szCs w:val="24"/>
          <w:lang w:val="uk-UA" w:eastAsia="ru-UA"/>
        </w:rPr>
      </w:pPr>
      <w:r w:rsidRPr="00C94590">
        <w:rPr>
          <w:rFonts w:ascii="Consolas" w:hAnsi="Consolas" w:cs="Consolas"/>
          <w:color w:val="000000"/>
          <w:sz w:val="28"/>
          <w:szCs w:val="24"/>
          <w:lang w:val="uk-UA" w:eastAsia="ru-UA"/>
        </w:rPr>
        <w:br w:type="page"/>
      </w:r>
    </w:p>
    <w:p w14:paraId="373CF5C6" w14:textId="77777777" w:rsidR="004133C2" w:rsidRPr="00C94590" w:rsidRDefault="004133C2" w:rsidP="00630BC1">
      <w:pPr>
        <w:spacing w:line="360" w:lineRule="auto"/>
        <w:jc w:val="center"/>
        <w:rPr>
          <w:rStyle w:val="hps"/>
          <w:rFonts w:ascii="Times New Roman" w:hAnsi="Times New Roman"/>
          <w:b/>
          <w:sz w:val="28"/>
          <w:szCs w:val="28"/>
          <w:lang w:val="ru-UA"/>
        </w:rPr>
      </w:pPr>
      <w:r w:rsidRPr="00C94590">
        <w:rPr>
          <w:rStyle w:val="hps"/>
          <w:rFonts w:ascii="Times New Roman" w:hAnsi="Times New Roman"/>
          <w:b/>
          <w:sz w:val="28"/>
          <w:szCs w:val="28"/>
          <w:lang w:val="ru-UA"/>
        </w:rPr>
        <w:lastRenderedPageBreak/>
        <w:t>Аннотация</w:t>
      </w:r>
    </w:p>
    <w:p w14:paraId="38AD8499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lang w:val="ru-UA"/>
        </w:rPr>
      </w:pPr>
      <w:r w:rsidRPr="00C94590">
        <w:rPr>
          <w:rFonts w:ascii="Times New Roman" w:hAnsi="Times New Roman"/>
          <w:sz w:val="28"/>
          <w:szCs w:val="28"/>
          <w:lang w:val="ru-UA"/>
        </w:rPr>
        <w:t>Серов А.В. Разработка программного обеспечения с использованием объектно-ориентированного подхода.</w:t>
      </w:r>
    </w:p>
    <w:p w14:paraId="73C4A8FC" w14:textId="77777777" w:rsidR="004133C2" w:rsidRPr="00C94590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UA"/>
        </w:rPr>
      </w:pPr>
      <w:r w:rsidRPr="00C94590">
        <w:rPr>
          <w:rFonts w:ascii="Times New Roman" w:hAnsi="Times New Roman"/>
          <w:sz w:val="28"/>
          <w:szCs w:val="28"/>
          <w:lang w:val="ru-UA"/>
        </w:rPr>
        <w:t>Курсовая работа по дисциплине «Объектно-ориентированное программирование» посвящена вопросу создания иерархии классов, применения наследования и полиморфизма, разработки контейнера для хранения данных коллекции объектов, которые создаются пользователем. В курсовой работе было выполнено определение классов (иерархия классов программы: базовый класс – цех, классы-потомки – цех пошива одежды, мебельный цех), разработано меню пользователя, создано множество объектов и разработан контейнер для их хранения (тип контейнера – двусвязный кольцевой список), выполнены сериализация данных элементов контейнера в файл и создание содержимого контейнера путем десериализации данных файла, реализован поиск данных в контейнере (запрос поиска – Вычислить суммарную мощность всех станков в цехах заданного типа).</w:t>
      </w:r>
    </w:p>
    <w:p w14:paraId="76725696" w14:textId="69F54AB8" w:rsidR="000A23E2" w:rsidRDefault="004133C2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UA"/>
        </w:rPr>
      </w:pPr>
      <w:r w:rsidRPr="00C94590">
        <w:rPr>
          <w:rFonts w:ascii="Times New Roman" w:hAnsi="Times New Roman"/>
          <w:b/>
          <w:sz w:val="28"/>
          <w:szCs w:val="28"/>
          <w:lang w:val="ru-UA"/>
        </w:rPr>
        <w:t>Структура и объем работы.</w:t>
      </w:r>
      <w:r w:rsidRPr="00C94590">
        <w:rPr>
          <w:rFonts w:ascii="Times New Roman" w:hAnsi="Times New Roman"/>
          <w:sz w:val="28"/>
          <w:szCs w:val="28"/>
          <w:lang w:val="ru-UA"/>
        </w:rPr>
        <w:t xml:space="preserve"> Курсовая работа состоит из введения, трех разделов, выводов, списка использованной литературы из </w:t>
      </w:r>
      <w:r w:rsidRPr="00C94590">
        <w:rPr>
          <w:rFonts w:ascii="Times New Roman" w:hAnsi="Times New Roman"/>
          <w:color w:val="FF0000"/>
          <w:sz w:val="28"/>
          <w:szCs w:val="28"/>
          <w:lang w:val="ru-UA"/>
        </w:rPr>
        <w:t xml:space="preserve">3 </w:t>
      </w:r>
      <w:r w:rsidRPr="00C94590">
        <w:rPr>
          <w:rFonts w:ascii="Times New Roman" w:hAnsi="Times New Roman"/>
          <w:sz w:val="28"/>
          <w:szCs w:val="28"/>
          <w:lang w:val="ru-UA"/>
        </w:rPr>
        <w:t xml:space="preserve">источников и </w:t>
      </w:r>
      <w:r w:rsidRPr="00C94590">
        <w:rPr>
          <w:rFonts w:ascii="Times New Roman" w:hAnsi="Times New Roman"/>
          <w:color w:val="FF0000"/>
          <w:sz w:val="28"/>
          <w:szCs w:val="28"/>
          <w:lang w:val="ru-UA"/>
        </w:rPr>
        <w:t xml:space="preserve">1 </w:t>
      </w:r>
      <w:r w:rsidRPr="00C94590">
        <w:rPr>
          <w:rFonts w:ascii="Times New Roman" w:hAnsi="Times New Roman"/>
          <w:sz w:val="28"/>
          <w:szCs w:val="28"/>
          <w:lang w:val="ru-UA"/>
        </w:rPr>
        <w:t xml:space="preserve">приложения. Общий объем курсовой работы составляет </w:t>
      </w:r>
      <w:r w:rsidRPr="00C94590">
        <w:rPr>
          <w:rFonts w:ascii="Times New Roman" w:hAnsi="Times New Roman"/>
          <w:color w:val="FF0000"/>
          <w:sz w:val="28"/>
          <w:szCs w:val="28"/>
          <w:lang w:val="ru-UA"/>
        </w:rPr>
        <w:t xml:space="preserve">45 </w:t>
      </w:r>
      <w:r w:rsidRPr="00C94590">
        <w:rPr>
          <w:rFonts w:ascii="Times New Roman" w:hAnsi="Times New Roman"/>
          <w:sz w:val="28"/>
          <w:szCs w:val="28"/>
          <w:lang w:val="ru-UA"/>
        </w:rPr>
        <w:t xml:space="preserve">страниц, основного текста (без приложений) – </w:t>
      </w:r>
      <w:r w:rsidRPr="00C94590">
        <w:rPr>
          <w:rFonts w:ascii="Times New Roman" w:hAnsi="Times New Roman"/>
          <w:color w:val="FF0000"/>
          <w:sz w:val="28"/>
          <w:szCs w:val="28"/>
          <w:lang w:val="ru-UA"/>
        </w:rPr>
        <w:t xml:space="preserve">25 </w:t>
      </w:r>
      <w:r w:rsidRPr="00C94590">
        <w:rPr>
          <w:rFonts w:ascii="Times New Roman" w:hAnsi="Times New Roman"/>
          <w:sz w:val="28"/>
          <w:szCs w:val="28"/>
          <w:lang w:val="ru-UA"/>
        </w:rPr>
        <w:t xml:space="preserve">страниц, иллюстраций – </w:t>
      </w:r>
      <w:r w:rsidRPr="00C94590">
        <w:rPr>
          <w:rFonts w:ascii="Times New Roman" w:hAnsi="Times New Roman"/>
          <w:color w:val="FF0000"/>
          <w:sz w:val="28"/>
          <w:szCs w:val="28"/>
          <w:lang w:val="ru-UA"/>
        </w:rPr>
        <w:t>34</w:t>
      </w:r>
      <w:r w:rsidRPr="00C94590">
        <w:rPr>
          <w:rFonts w:ascii="Times New Roman" w:hAnsi="Times New Roman"/>
          <w:sz w:val="28"/>
          <w:szCs w:val="28"/>
          <w:lang w:val="ru-UA"/>
        </w:rPr>
        <w:t xml:space="preserve">, таблиц – </w:t>
      </w:r>
      <w:r w:rsidRPr="00C94590">
        <w:rPr>
          <w:rFonts w:ascii="Times New Roman" w:hAnsi="Times New Roman"/>
          <w:color w:val="FF0000"/>
          <w:sz w:val="28"/>
          <w:szCs w:val="28"/>
          <w:lang w:val="ru-UA"/>
        </w:rPr>
        <w:t>38</w:t>
      </w:r>
      <w:r w:rsidRPr="00C94590">
        <w:rPr>
          <w:rFonts w:ascii="Times New Roman" w:hAnsi="Times New Roman"/>
          <w:sz w:val="28"/>
          <w:szCs w:val="28"/>
          <w:lang w:val="ru-UA"/>
        </w:rPr>
        <w:t>.</w:t>
      </w:r>
    </w:p>
    <w:p w14:paraId="024062C5" w14:textId="21088A5D" w:rsidR="00202409" w:rsidRDefault="00202409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UA"/>
        </w:rPr>
      </w:pPr>
    </w:p>
    <w:p w14:paraId="5FB0E3C1" w14:textId="77777777" w:rsidR="00202409" w:rsidRDefault="00202409" w:rsidP="00630BC1">
      <w:pPr>
        <w:spacing w:after="0" w:line="360" w:lineRule="auto"/>
        <w:rPr>
          <w:rFonts w:ascii="Times New Roman" w:hAnsi="Times New Roman"/>
          <w:sz w:val="28"/>
          <w:szCs w:val="28"/>
          <w:lang w:val="ru-UA"/>
        </w:rPr>
      </w:pPr>
      <w:r>
        <w:rPr>
          <w:rFonts w:ascii="Times New Roman" w:hAnsi="Times New Roman"/>
          <w:sz w:val="28"/>
          <w:szCs w:val="28"/>
          <w:lang w:val="ru-UA"/>
        </w:rPr>
        <w:br w:type="page"/>
      </w:r>
    </w:p>
    <w:p w14:paraId="25B161FA" w14:textId="4749F06F" w:rsidR="00202409" w:rsidRDefault="00202409" w:rsidP="00630B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ru-UA"/>
        </w:rPr>
      </w:pPr>
    </w:p>
    <w:p w14:paraId="1DECFD0B" w14:textId="5B9161BD" w:rsidR="00202409" w:rsidRDefault="00202409" w:rsidP="00630BC1">
      <w:pPr>
        <w:spacing w:after="0" w:line="360" w:lineRule="auto"/>
        <w:rPr>
          <w:rFonts w:ascii="Times New Roman" w:hAnsi="Times New Roman"/>
          <w:sz w:val="28"/>
          <w:szCs w:val="28"/>
          <w:lang w:val="ru-UA"/>
        </w:rPr>
      </w:pPr>
      <w:r>
        <w:rPr>
          <w:rFonts w:ascii="Times New Roman" w:hAnsi="Times New Roman"/>
          <w:sz w:val="28"/>
          <w:szCs w:val="28"/>
          <w:lang w:val="ru-UA"/>
        </w:rPr>
        <w:br w:type="page"/>
      </w:r>
    </w:p>
    <w:p w14:paraId="32293ABB" w14:textId="052074AC" w:rsidR="00202409" w:rsidRPr="00394B09" w:rsidRDefault="00202409" w:rsidP="00962CF9">
      <w:pPr>
        <w:pStyle w:val="1"/>
        <w:spacing w:line="360" w:lineRule="auto"/>
        <w:ind w:firstLine="709"/>
        <w:jc w:val="center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r w:rsidRPr="009805F3">
        <w:rPr>
          <w:rFonts w:ascii="Times New Roman" w:hAnsi="Times New Roman" w:cs="Times New Roman"/>
          <w:color w:val="auto"/>
          <w:sz w:val="28"/>
          <w:szCs w:val="28"/>
          <w:lang w:val="uk-UA"/>
        </w:rPr>
        <w:lastRenderedPageBreak/>
        <w:t xml:space="preserve">ПЕРЕЛІК УМОВНИХ ПОЗНАЧЕНЬ, СИМВОЛІВ, ОДИНИЦЬ, СКОРОЧЕНЬ І </w:t>
      </w:r>
      <w:r w:rsidRPr="00394B09">
        <w:rPr>
          <w:rFonts w:ascii="Times New Roman" w:hAnsi="Times New Roman" w:cs="Times New Roman"/>
          <w:color w:val="auto"/>
          <w:sz w:val="28"/>
          <w:szCs w:val="28"/>
          <w:lang w:val="uk-UA"/>
        </w:rPr>
        <w:t>ТЕРМІНІВ</w:t>
      </w:r>
    </w:p>
    <w:p w14:paraId="49289D5C" w14:textId="51E3A19B" w:rsidR="00747A10" w:rsidRPr="00394B09" w:rsidRDefault="00747A10" w:rsidP="00C91BAF">
      <w:pPr>
        <w:pStyle w:val="2"/>
        <w:spacing w:line="360" w:lineRule="auto"/>
        <w:ind w:firstLine="709"/>
        <w:jc w:val="both"/>
        <w:rPr>
          <w:rFonts w:ascii="Times New Roman" w:hAnsi="Times New Roman"/>
          <w:lang w:val="uk-UA"/>
        </w:rPr>
      </w:pPr>
      <w:r w:rsidRPr="00394B09">
        <w:rPr>
          <w:rFonts w:ascii="Times New Roman" w:hAnsi="Times New Roman"/>
          <w:lang w:val="uk-UA"/>
        </w:rPr>
        <w:t>Скорочення</w:t>
      </w:r>
      <w:r w:rsidR="006D6189">
        <w:rPr>
          <w:rFonts w:ascii="Times New Roman" w:hAnsi="Times New Roman"/>
          <w:lang w:val="uk-UA"/>
        </w:rPr>
        <w:t>:</w:t>
      </w:r>
    </w:p>
    <w:p w14:paraId="5C3D80D3" w14:textId="3E521A9C" w:rsidR="00747A10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 xml:space="preserve">КР – </w:t>
      </w:r>
      <w:r w:rsidR="00394B09" w:rsidRPr="00394B09">
        <w:rPr>
          <w:rFonts w:ascii="Times New Roman" w:hAnsi="Times New Roman"/>
          <w:sz w:val="28"/>
          <w:szCs w:val="28"/>
          <w:lang w:val="uk-UA"/>
        </w:rPr>
        <w:t>курсова</w:t>
      </w:r>
      <w:r w:rsidRPr="00394B09">
        <w:rPr>
          <w:rFonts w:ascii="Times New Roman" w:hAnsi="Times New Roman"/>
          <w:sz w:val="28"/>
          <w:szCs w:val="28"/>
          <w:lang w:val="uk-UA"/>
        </w:rPr>
        <w:t xml:space="preserve"> робота</w:t>
      </w:r>
    </w:p>
    <w:p w14:paraId="5E9F2F2F" w14:textId="4201297B" w:rsidR="009805F3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>П</w:t>
      </w:r>
      <w:r w:rsidR="009E6370">
        <w:rPr>
          <w:rFonts w:ascii="Times New Roman" w:hAnsi="Times New Roman"/>
          <w:sz w:val="28"/>
          <w:szCs w:val="28"/>
          <w:lang w:val="uk-UA"/>
        </w:rPr>
        <w:t>Д</w:t>
      </w:r>
      <w:r w:rsidRPr="00394B09">
        <w:rPr>
          <w:rFonts w:ascii="Times New Roman" w:hAnsi="Times New Roman"/>
          <w:sz w:val="28"/>
          <w:szCs w:val="28"/>
          <w:lang w:val="uk-UA"/>
        </w:rPr>
        <w:t xml:space="preserve"> – програмний </w:t>
      </w:r>
      <w:r w:rsidR="009E6370">
        <w:rPr>
          <w:rFonts w:ascii="Times New Roman" w:hAnsi="Times New Roman"/>
          <w:sz w:val="28"/>
          <w:szCs w:val="28"/>
          <w:lang w:val="uk-UA"/>
        </w:rPr>
        <w:t>додаток</w:t>
      </w:r>
    </w:p>
    <w:p w14:paraId="131B21F9" w14:textId="52061984" w:rsidR="009805F3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>Рис. – рисунок</w:t>
      </w:r>
    </w:p>
    <w:p w14:paraId="720ECD2E" w14:textId="5AA5BE63" w:rsidR="009805F3" w:rsidRPr="00394B09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>Табл. – таблиця</w:t>
      </w:r>
    </w:p>
    <w:p w14:paraId="5B7C9F5B" w14:textId="016DDBB3" w:rsidR="009805F3" w:rsidRDefault="009805F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94B09">
        <w:rPr>
          <w:rFonts w:ascii="Times New Roman" w:hAnsi="Times New Roman"/>
          <w:sz w:val="28"/>
          <w:szCs w:val="28"/>
          <w:lang w:val="uk-UA"/>
        </w:rPr>
        <w:t xml:space="preserve">UML </w:t>
      </w:r>
      <w:r w:rsidR="005579DA" w:rsidRPr="00394B09">
        <w:rPr>
          <w:rFonts w:ascii="Times New Roman" w:hAnsi="Times New Roman"/>
          <w:sz w:val="28"/>
          <w:szCs w:val="28"/>
          <w:lang w:val="uk-UA"/>
        </w:rPr>
        <w:t>–</w:t>
      </w:r>
      <w:r w:rsidRPr="00394B0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579DA" w:rsidRPr="00394B09">
        <w:rPr>
          <w:rFonts w:ascii="Times New Roman" w:hAnsi="Times New Roman"/>
          <w:sz w:val="28"/>
          <w:szCs w:val="28"/>
          <w:lang w:val="uk-UA"/>
        </w:rPr>
        <w:t>(</w:t>
      </w:r>
      <w:r w:rsidR="005579DA" w:rsidRPr="00F336F2">
        <w:rPr>
          <w:rFonts w:ascii="Times New Roman" w:hAnsi="Times New Roman"/>
          <w:i/>
          <w:iCs/>
          <w:sz w:val="28"/>
          <w:szCs w:val="28"/>
          <w:lang w:val="en-US"/>
        </w:rPr>
        <w:t>Unified Modeling Language</w:t>
      </w:r>
      <w:r w:rsidR="005579DA" w:rsidRPr="00394B09">
        <w:rPr>
          <w:rFonts w:ascii="Times New Roman" w:hAnsi="Times New Roman"/>
          <w:sz w:val="28"/>
          <w:szCs w:val="28"/>
          <w:lang w:val="uk-UA"/>
        </w:rPr>
        <w:t>) — уніфікована мова моделювання</w:t>
      </w:r>
    </w:p>
    <w:p w14:paraId="6E9204B7" w14:textId="24BBA4EE" w:rsidR="009E1014" w:rsidRPr="009E1014" w:rsidRDefault="009E1014" w:rsidP="00C91BAF">
      <w:pPr>
        <w:pStyle w:val="2"/>
        <w:spacing w:line="360" w:lineRule="auto"/>
        <w:ind w:firstLine="709"/>
        <w:jc w:val="both"/>
        <w:rPr>
          <w:rFonts w:ascii="Times New Roman" w:hAnsi="Times New Roman"/>
          <w:lang w:val="uk-UA"/>
        </w:rPr>
      </w:pPr>
      <w:r w:rsidRPr="009E1014">
        <w:rPr>
          <w:rFonts w:ascii="Times New Roman" w:hAnsi="Times New Roman"/>
          <w:lang w:val="uk-UA"/>
        </w:rPr>
        <w:t>Терміни</w:t>
      </w:r>
      <w:r w:rsidR="006D6189">
        <w:rPr>
          <w:rFonts w:ascii="Times New Roman" w:hAnsi="Times New Roman"/>
          <w:lang w:val="uk-UA"/>
        </w:rPr>
        <w:t>:</w:t>
      </w:r>
    </w:p>
    <w:p w14:paraId="028F5702" w14:textId="1D642B8D" w:rsidR="009E1014" w:rsidRDefault="007B4D4B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59493C">
        <w:rPr>
          <w:rFonts w:ascii="Times New Roman" w:hAnsi="Times New Roman"/>
          <w:sz w:val="28"/>
          <w:szCs w:val="28"/>
          <w:lang w:val="uk-UA"/>
        </w:rPr>
        <w:t xml:space="preserve">ООП </w:t>
      </w:r>
      <w:r w:rsidR="007C1A8F" w:rsidRPr="0059493C">
        <w:rPr>
          <w:rFonts w:ascii="Times New Roman" w:hAnsi="Times New Roman"/>
          <w:sz w:val="28"/>
          <w:szCs w:val="28"/>
          <w:lang w:val="uk-UA"/>
        </w:rPr>
        <w:t>(</w:t>
      </w:r>
      <w:r w:rsidRPr="0059493C">
        <w:rPr>
          <w:rFonts w:ascii="Times New Roman" w:hAnsi="Times New Roman"/>
          <w:sz w:val="28"/>
          <w:szCs w:val="28"/>
          <w:lang w:val="uk-UA"/>
        </w:rPr>
        <w:t>об'єктно-орієнтоване програмування</w:t>
      </w:r>
      <w:r w:rsidR="007C1A8F" w:rsidRPr="0059493C">
        <w:rPr>
          <w:rFonts w:ascii="Times New Roman" w:hAnsi="Times New Roman"/>
          <w:sz w:val="28"/>
          <w:szCs w:val="28"/>
          <w:lang w:val="uk-UA"/>
        </w:rPr>
        <w:t>)</w:t>
      </w:r>
      <w:r w:rsidRPr="0059493C">
        <w:rPr>
          <w:rFonts w:ascii="Times New Roman" w:hAnsi="Times New Roman"/>
          <w:sz w:val="28"/>
          <w:szCs w:val="28"/>
          <w:lang w:val="uk-UA"/>
        </w:rPr>
        <w:t xml:space="preserve"> – це парадигма розробки програмних систем, в якій додатки складаються з об'єктів.</w:t>
      </w:r>
    </w:p>
    <w:p w14:paraId="26E7950B" w14:textId="0AA7FE1C" w:rsidR="00F336F2" w:rsidRDefault="00F336F2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F336F2">
        <w:rPr>
          <w:rFonts w:ascii="Times New Roman" w:hAnsi="Times New Roman"/>
          <w:sz w:val="28"/>
          <w:szCs w:val="28"/>
          <w:lang w:val="uk-UA"/>
        </w:rPr>
        <w:t xml:space="preserve">Клас – </w:t>
      </w:r>
      <w:r w:rsidR="004B3511">
        <w:rPr>
          <w:rFonts w:ascii="Times New Roman" w:hAnsi="Times New Roman"/>
          <w:sz w:val="28"/>
          <w:szCs w:val="28"/>
          <w:lang w:val="uk-UA"/>
        </w:rPr>
        <w:t>деяка конструкція для групування пов’язаних змінних та функцій.</w:t>
      </w:r>
    </w:p>
    <w:p w14:paraId="69CC3F20" w14:textId="7F697BE1" w:rsidR="004B3511" w:rsidRPr="004B3511" w:rsidRDefault="004B3511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оля – змінні в деякому класі, де зберігаються дані.</w:t>
      </w:r>
    </w:p>
    <w:p w14:paraId="3CD5B243" w14:textId="26DFD68C" w:rsidR="00F336F2" w:rsidRPr="00F336F2" w:rsidRDefault="00F336F2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59493C">
        <w:rPr>
          <w:rFonts w:ascii="Times New Roman" w:hAnsi="Times New Roman"/>
          <w:sz w:val="28"/>
          <w:szCs w:val="28"/>
          <w:lang w:val="uk-UA"/>
        </w:rPr>
        <w:t>Методи - спеціальні блоки коду, які можна викликати з різних частин програми</w:t>
      </w:r>
      <w:r w:rsidR="00AA17AA">
        <w:rPr>
          <w:rFonts w:ascii="Times New Roman" w:hAnsi="Times New Roman"/>
          <w:sz w:val="28"/>
          <w:szCs w:val="28"/>
          <w:lang w:val="uk-UA"/>
        </w:rPr>
        <w:t>, які забезпечують функціонал класів</w:t>
      </w:r>
      <w:r w:rsidRPr="0059493C">
        <w:rPr>
          <w:rFonts w:ascii="Times New Roman" w:hAnsi="Times New Roman"/>
          <w:sz w:val="28"/>
          <w:szCs w:val="28"/>
          <w:lang w:val="uk-UA"/>
        </w:rPr>
        <w:t>.</w:t>
      </w:r>
    </w:p>
    <w:p w14:paraId="709A27A6" w14:textId="17928ABF" w:rsidR="0059493C" w:rsidRDefault="007C1A8F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59493C">
        <w:rPr>
          <w:rFonts w:ascii="Times New Roman" w:hAnsi="Times New Roman"/>
          <w:sz w:val="28"/>
          <w:szCs w:val="28"/>
          <w:lang w:val="uk-UA"/>
        </w:rPr>
        <w:t>Об'єкти - це</w:t>
      </w:r>
      <w:r w:rsidR="00AA17AA">
        <w:rPr>
          <w:rFonts w:ascii="Times New Roman" w:hAnsi="Times New Roman"/>
          <w:sz w:val="28"/>
          <w:szCs w:val="28"/>
          <w:lang w:val="uk-UA"/>
        </w:rPr>
        <w:t xml:space="preserve"> змінні класу</w:t>
      </w:r>
      <w:r w:rsidRPr="0059493C">
        <w:rPr>
          <w:rFonts w:ascii="Times New Roman" w:hAnsi="Times New Roman"/>
          <w:sz w:val="28"/>
          <w:szCs w:val="28"/>
          <w:lang w:val="uk-UA"/>
        </w:rPr>
        <w:t xml:space="preserve">, у яких є властивості </w:t>
      </w:r>
      <w:r w:rsidR="00AA17AA">
        <w:rPr>
          <w:rFonts w:ascii="Times New Roman" w:hAnsi="Times New Roman"/>
          <w:sz w:val="28"/>
          <w:szCs w:val="28"/>
          <w:lang w:val="uk-UA"/>
        </w:rPr>
        <w:t>цього класу</w:t>
      </w:r>
      <w:r w:rsidR="00C1195F">
        <w:rPr>
          <w:rFonts w:ascii="Times New Roman" w:hAnsi="Times New Roman"/>
          <w:sz w:val="28"/>
          <w:szCs w:val="28"/>
          <w:lang w:val="uk-UA"/>
        </w:rPr>
        <w:t>.</w:t>
      </w:r>
    </w:p>
    <w:p w14:paraId="6BE173A9" w14:textId="1CA66E21" w:rsidR="0033727A" w:rsidRDefault="0033727A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онструктор – метод класу, який викликається автоматично, під час створення об’єкту класу і призначений для ініціалізації полів об’єктів.</w:t>
      </w:r>
    </w:p>
    <w:p w14:paraId="37DBACEC" w14:textId="7DD84137" w:rsidR="005D0C3C" w:rsidRDefault="005D0C3C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Деструктор – викликається автоматично під час знищення об’єкта і необхідний для збереження ресурсів </w:t>
      </w:r>
      <w:r w:rsidR="00F635D3">
        <w:rPr>
          <w:rFonts w:ascii="Times New Roman" w:hAnsi="Times New Roman"/>
          <w:sz w:val="28"/>
          <w:szCs w:val="28"/>
          <w:lang w:val="uk-UA"/>
        </w:rPr>
        <w:t>обчислювальної техніки.</w:t>
      </w:r>
    </w:p>
    <w:p w14:paraId="6C4AC3E1" w14:textId="5A911109" w:rsidR="00F635D3" w:rsidRDefault="00F635D3" w:rsidP="00C91BA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Успадкування – процес створення нових класів, які називаються похідними класами і створені з вже існуючих (базових) класів.</w:t>
      </w:r>
    </w:p>
    <w:p w14:paraId="0A476BA7" w14:textId="7C77E90A" w:rsidR="00AA06A1" w:rsidRDefault="00F635D3" w:rsidP="00F635D3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BA3D86">
        <w:rPr>
          <w:rFonts w:ascii="Times New Roman" w:hAnsi="Times New Roman"/>
          <w:sz w:val="28"/>
          <w:szCs w:val="28"/>
          <w:lang w:val="en-US"/>
        </w:rPr>
        <w:lastRenderedPageBreak/>
        <w:t>Singleton</w:t>
      </w:r>
      <w:r w:rsidRPr="00F635D3">
        <w:rPr>
          <w:rFonts w:ascii="Times New Roman" w:hAnsi="Times New Roman"/>
          <w:sz w:val="28"/>
          <w:szCs w:val="28"/>
          <w:lang w:val="uk-UA"/>
        </w:rPr>
        <w:t xml:space="preserve"> (одинак) – це </w:t>
      </w:r>
      <w:r w:rsidR="00BA3D86">
        <w:rPr>
          <w:rFonts w:ascii="Times New Roman" w:hAnsi="Times New Roman"/>
          <w:sz w:val="28"/>
          <w:szCs w:val="28"/>
          <w:lang w:val="uk-UA"/>
        </w:rPr>
        <w:t>твірний</w:t>
      </w:r>
      <w:r w:rsidRPr="00F635D3">
        <w:rPr>
          <w:rFonts w:ascii="Times New Roman" w:hAnsi="Times New Roman"/>
          <w:sz w:val="28"/>
          <w:szCs w:val="28"/>
          <w:lang w:val="uk-UA"/>
        </w:rPr>
        <w:t xml:space="preserve"> патерн, який гарантує існування тільки одного об'єкта певного класу, а також дозволяє отримати доступ до цього об'єкта з будь-якого місця програми.</w:t>
      </w:r>
    </w:p>
    <w:p w14:paraId="5686625A" w14:textId="5EC63CF8" w:rsidR="00F635D3" w:rsidRPr="00142449" w:rsidRDefault="00AA06A1" w:rsidP="00142449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>
        <w:rPr>
          <w:lang w:val="uk-UA"/>
        </w:rPr>
        <w:br w:type="page"/>
      </w:r>
      <w:r w:rsidRPr="00142449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ВСТУП</w:t>
      </w:r>
    </w:p>
    <w:p w14:paraId="761DEC8D" w14:textId="6C7DE46B" w:rsidR="00962CF9" w:rsidRDefault="00962CF9" w:rsidP="00142449">
      <w:p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uk-UA"/>
        </w:rPr>
        <w:t>Метою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курсової роботи являється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закріплення теорії та</w:t>
      </w:r>
      <w:r>
        <w:rPr>
          <w:rFonts w:ascii="Times New Roman" w:hAnsi="Times New Roman"/>
          <w:sz w:val="28"/>
          <w:szCs w:val="28"/>
          <w:lang w:val="uk-UA"/>
        </w:rPr>
        <w:t xml:space="preserve"> набуття практичних навичок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з дисципліни «</w:t>
      </w:r>
      <w:r w:rsidR="00BD1BCC" w:rsidRPr="00BD1BCC">
        <w:rPr>
          <w:rFonts w:ascii="Times New Roman" w:hAnsi="Times New Roman"/>
          <w:sz w:val="28"/>
          <w:szCs w:val="28"/>
          <w:lang w:val="uk-UA"/>
        </w:rPr>
        <w:t>Об’єктно-орієнтоване програмування</w:t>
      </w:r>
      <w:r w:rsidR="00BD1BCC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uk-UA"/>
        </w:rPr>
        <w:t xml:space="preserve"> у </w:t>
      </w:r>
      <w:r w:rsidR="00BD1BCC">
        <w:rPr>
          <w:rFonts w:ascii="Times New Roman" w:hAnsi="Times New Roman"/>
          <w:sz w:val="28"/>
          <w:szCs w:val="28"/>
          <w:lang w:val="uk-UA"/>
        </w:rPr>
        <w:t>створенні П</w:t>
      </w:r>
      <w:r w:rsidR="009E6370">
        <w:rPr>
          <w:rFonts w:ascii="Times New Roman" w:hAnsi="Times New Roman"/>
          <w:sz w:val="28"/>
          <w:szCs w:val="28"/>
          <w:lang w:val="uk-UA"/>
        </w:rPr>
        <w:t>Д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на високорівневій мові програмування </w:t>
      </w:r>
      <w:r w:rsidR="00BD1BCC">
        <w:rPr>
          <w:rFonts w:ascii="Times New Roman" w:hAnsi="Times New Roman"/>
          <w:sz w:val="28"/>
          <w:szCs w:val="28"/>
          <w:lang w:val="en-US"/>
        </w:rPr>
        <w:t xml:space="preserve">C++ 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у парадигмі ООП. </w:t>
      </w:r>
      <w:r w:rsidR="00C359EE" w:rsidRPr="00C359EE">
        <w:rPr>
          <w:rFonts w:ascii="Times New Roman" w:hAnsi="Times New Roman"/>
          <w:sz w:val="28"/>
          <w:szCs w:val="28"/>
          <w:lang w:val="uk-UA"/>
        </w:rPr>
        <w:t>Також</w:t>
      </w:r>
      <w:r w:rsidR="00C359EE">
        <w:rPr>
          <w:rFonts w:ascii="Times New Roman" w:hAnsi="Times New Roman"/>
          <w:sz w:val="28"/>
          <w:szCs w:val="28"/>
          <w:lang w:val="uk-UA"/>
        </w:rPr>
        <w:t xml:space="preserve"> метою КР є</w:t>
      </w:r>
      <w:r w:rsidR="00BD1BCC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C359EE">
        <w:rPr>
          <w:rFonts w:ascii="Times New Roman" w:hAnsi="Times New Roman"/>
          <w:sz w:val="28"/>
          <w:szCs w:val="28"/>
          <w:lang w:val="uk-UA"/>
        </w:rPr>
        <w:t xml:space="preserve">засвоєння знань аналізу та проектування </w:t>
      </w:r>
      <w:r w:rsidR="00F05437">
        <w:rPr>
          <w:rFonts w:ascii="Times New Roman" w:hAnsi="Times New Roman"/>
          <w:sz w:val="28"/>
          <w:szCs w:val="28"/>
          <w:lang w:val="uk-UA"/>
        </w:rPr>
        <w:t>програми</w:t>
      </w:r>
      <w:r w:rsidR="00C359EE">
        <w:rPr>
          <w:rFonts w:ascii="Times New Roman" w:hAnsi="Times New Roman"/>
          <w:sz w:val="28"/>
          <w:szCs w:val="28"/>
          <w:lang w:val="uk-UA"/>
        </w:rPr>
        <w:t xml:space="preserve"> на </w:t>
      </w:r>
      <w:r w:rsidR="00C359EE">
        <w:rPr>
          <w:rFonts w:ascii="Times New Roman" w:hAnsi="Times New Roman"/>
          <w:sz w:val="28"/>
          <w:szCs w:val="28"/>
          <w:lang w:val="en-US"/>
        </w:rPr>
        <w:t>UML</w:t>
      </w:r>
      <w:r w:rsidR="00C359EE">
        <w:rPr>
          <w:rFonts w:ascii="Times New Roman" w:hAnsi="Times New Roman"/>
          <w:sz w:val="28"/>
          <w:szCs w:val="28"/>
          <w:lang w:val="ru-UA"/>
        </w:rPr>
        <w:t xml:space="preserve">, 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поглиблення знань мови </w:t>
      </w:r>
      <w:r w:rsidR="00506F0F">
        <w:rPr>
          <w:rFonts w:ascii="Times New Roman" w:hAnsi="Times New Roman"/>
          <w:sz w:val="28"/>
          <w:szCs w:val="28"/>
          <w:lang w:val="en-US"/>
        </w:rPr>
        <w:t xml:space="preserve">C++ </w:t>
      </w:r>
      <w:r w:rsidR="00506F0F">
        <w:rPr>
          <w:rFonts w:ascii="Times New Roman" w:hAnsi="Times New Roman"/>
          <w:sz w:val="28"/>
          <w:szCs w:val="28"/>
          <w:lang w:val="uk-UA"/>
        </w:rPr>
        <w:t>та її принципів роботи, як мови ООП та</w:t>
      </w:r>
      <w:r w:rsidR="00F05437">
        <w:rPr>
          <w:rFonts w:ascii="Times New Roman" w:hAnsi="Times New Roman"/>
          <w:sz w:val="28"/>
          <w:szCs w:val="28"/>
          <w:lang w:val="uk-UA"/>
        </w:rPr>
        <w:t xml:space="preserve"> на практиці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 навчитись</w:t>
      </w:r>
      <w:r w:rsidR="00F05437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особливостям написання </w:t>
      </w:r>
      <w:r w:rsidR="009E6370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="00506F0F">
        <w:rPr>
          <w:rFonts w:ascii="Times New Roman" w:hAnsi="Times New Roman"/>
          <w:sz w:val="28"/>
          <w:szCs w:val="28"/>
          <w:lang w:val="uk-UA"/>
        </w:rPr>
        <w:t xml:space="preserve">в інтегрованому середовищі розробки </w:t>
      </w:r>
      <w:r w:rsidR="00506F0F">
        <w:rPr>
          <w:rFonts w:ascii="Times New Roman" w:hAnsi="Times New Roman"/>
          <w:sz w:val="28"/>
          <w:szCs w:val="28"/>
          <w:lang w:val="en-US"/>
        </w:rPr>
        <w:t>Microsoft Visual Studio.</w:t>
      </w:r>
    </w:p>
    <w:p w14:paraId="10EE1665" w14:textId="7277E5A5" w:rsidR="00363097" w:rsidRDefault="00506F0F" w:rsidP="00142449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Основною задачею курсової роботи полягає у підготовці</w:t>
      </w:r>
      <w:r w:rsidR="0092484C">
        <w:rPr>
          <w:rFonts w:ascii="Times New Roman" w:hAnsi="Times New Roman"/>
          <w:sz w:val="28"/>
          <w:szCs w:val="28"/>
          <w:lang w:val="uk-UA"/>
        </w:rPr>
        <w:t xml:space="preserve"> до самостійної практичної діяльності з виконання всього комплексу задач розробки сучасного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  <w:r w:rsidR="00363097">
        <w:rPr>
          <w:rFonts w:ascii="Times New Roman" w:hAnsi="Times New Roman"/>
          <w:sz w:val="28"/>
          <w:szCs w:val="28"/>
          <w:lang w:val="uk-UA"/>
        </w:rPr>
        <w:t>.</w:t>
      </w:r>
    </w:p>
    <w:p w14:paraId="6F6A58B2" w14:textId="6939C4D8" w:rsidR="00F1392E" w:rsidRDefault="006D6189" w:rsidP="00C91BAF">
      <w:pPr>
        <w:pStyle w:val="2"/>
        <w:spacing w:line="360" w:lineRule="auto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Основні завдання:</w:t>
      </w:r>
    </w:p>
    <w:p w14:paraId="684176DF" w14:textId="2B52B200" w:rsidR="006D6189" w:rsidRPr="00E0669B" w:rsidRDefault="006D6189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Визначення поставленої індивідуальної задачі</w:t>
      </w:r>
    </w:p>
    <w:p w14:paraId="1E837348" w14:textId="69938332" w:rsidR="006D6189" w:rsidRPr="00E0669B" w:rsidRDefault="00124943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Проектування майбутнього </w:t>
      </w:r>
      <w:r w:rsidR="009E6370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Pr="00E0669B">
        <w:rPr>
          <w:rFonts w:ascii="Times New Roman" w:hAnsi="Times New Roman"/>
          <w:sz w:val="28"/>
          <w:szCs w:val="28"/>
          <w:lang w:val="uk-UA"/>
        </w:rPr>
        <w:t xml:space="preserve">на </w:t>
      </w:r>
      <w:r w:rsidRPr="00E0669B">
        <w:rPr>
          <w:rFonts w:ascii="Times New Roman" w:hAnsi="Times New Roman"/>
          <w:sz w:val="28"/>
          <w:szCs w:val="28"/>
          <w:lang w:val="en-US"/>
        </w:rPr>
        <w:t>UML</w:t>
      </w:r>
    </w:p>
    <w:p w14:paraId="53AD4BA2" w14:textId="0EC51B32" w:rsidR="00124943" w:rsidRPr="00E0669B" w:rsidRDefault="00124943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Реалізація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1ABC2D13" w14:textId="282E6B7D" w:rsidR="00124943" w:rsidRPr="00E0669B" w:rsidRDefault="00124943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абстрактного класу</w:t>
      </w:r>
    </w:p>
    <w:p w14:paraId="15B71147" w14:textId="77777777" w:rsidR="00124943" w:rsidRPr="00E0669B" w:rsidRDefault="00124943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класів-нащадків</w:t>
      </w:r>
    </w:p>
    <w:p w14:paraId="17DE712E" w14:textId="425CC62B" w:rsidR="00124943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класу меню користувача</w:t>
      </w:r>
    </w:p>
    <w:p w14:paraId="77B029C0" w14:textId="3049830E" w:rsidR="00A10965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>Створення класу контейнера з відповідними методами обробки даних</w:t>
      </w:r>
    </w:p>
    <w:p w14:paraId="73CDAC71" w14:textId="10F8E7BF" w:rsidR="00A10965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Організація роботи </w:t>
      </w:r>
      <w:r w:rsidR="009E6370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Pr="00E0669B">
        <w:rPr>
          <w:rFonts w:ascii="Times New Roman" w:hAnsi="Times New Roman"/>
          <w:sz w:val="28"/>
          <w:szCs w:val="28"/>
          <w:lang w:val="uk-UA"/>
        </w:rPr>
        <w:t>з даними через файл</w:t>
      </w:r>
    </w:p>
    <w:p w14:paraId="5208A141" w14:textId="531E5CBB" w:rsidR="00A10965" w:rsidRPr="00E0669B" w:rsidRDefault="00A10965" w:rsidP="00142449">
      <w:pPr>
        <w:pStyle w:val="a9"/>
        <w:numPr>
          <w:ilvl w:val="1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Об’єднання усіх елементів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6647C099" w14:textId="702FEC66" w:rsidR="00A10965" w:rsidRDefault="00A10965" w:rsidP="00142449">
      <w:pPr>
        <w:pStyle w:val="a9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0669B">
        <w:rPr>
          <w:rFonts w:ascii="Times New Roman" w:hAnsi="Times New Roman"/>
          <w:sz w:val="28"/>
          <w:szCs w:val="28"/>
          <w:lang w:val="uk-UA"/>
        </w:rPr>
        <w:t xml:space="preserve">Тестування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178B546E" w14:textId="76BC1F06" w:rsidR="00E0669B" w:rsidRDefault="00E0669B" w:rsidP="00E0669B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29FF1FCB" w14:textId="3B7376E7" w:rsidR="00E0669B" w:rsidRDefault="00E0669B" w:rsidP="00E0669B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57A552AF" w14:textId="7C61EA73" w:rsidR="00E0669B" w:rsidRDefault="00E0669B" w:rsidP="00E0669B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536C26AD" w14:textId="7714A013" w:rsidR="00E0669B" w:rsidRDefault="00E0669B" w:rsidP="00E0669B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6D4DE1F3" w14:textId="5FE21A97" w:rsidR="00E0669B" w:rsidRDefault="00E0669B" w:rsidP="00E0669B">
      <w:pPr>
        <w:spacing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77F517CE" w14:textId="16999E6B" w:rsidR="00E0669B" w:rsidRPr="00142449" w:rsidRDefault="00E0669B" w:rsidP="004D102D">
      <w:pPr>
        <w:pStyle w:val="1"/>
        <w:spacing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 w:rsidRPr="00142449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П</w:t>
      </w:r>
      <w:r w:rsidR="00932982" w:rsidRPr="00142449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ЕРШИЙ РОЗДІЛ. СПЕЦИФІКАЦІЯ ВИМОГ</w:t>
      </w:r>
    </w:p>
    <w:p w14:paraId="1E5F3262" w14:textId="09742F10" w:rsidR="00932982" w:rsidRPr="003A2504" w:rsidRDefault="00932982" w:rsidP="00F05437">
      <w:pPr>
        <w:pStyle w:val="2"/>
        <w:numPr>
          <w:ilvl w:val="1"/>
          <w:numId w:val="6"/>
        </w:numPr>
        <w:spacing w:line="360" w:lineRule="auto"/>
        <w:ind w:left="0" w:firstLine="0"/>
        <w:rPr>
          <w:rFonts w:ascii="Times New Roman" w:hAnsi="Times New Roman"/>
          <w:lang w:val="uk-UA"/>
        </w:rPr>
      </w:pPr>
      <w:r w:rsidRPr="003A2504">
        <w:rPr>
          <w:rFonts w:ascii="Times New Roman" w:hAnsi="Times New Roman"/>
          <w:lang w:val="uk-UA"/>
        </w:rPr>
        <w:t>Функціональні вимоги</w:t>
      </w:r>
    </w:p>
    <w:p w14:paraId="1B50E52A" w14:textId="148A88A8" w:rsidR="00932982" w:rsidRPr="003A2504" w:rsidRDefault="004D6AB9" w:rsidP="00B82A29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творення об’єкту «цех пошиття одягу» та додавання його у контейнер</w:t>
      </w:r>
    </w:p>
    <w:p w14:paraId="2E4F0128" w14:textId="341AFC04" w:rsidR="00053ADC" w:rsidRPr="003A2504" w:rsidRDefault="00053ADC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Створення об’єкту «цех пошиття одягу» та додавання його у контейнер» наведено у Табл. 1.1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1.</w:t>
      </w:r>
    </w:p>
    <w:p w14:paraId="63C191CF" w14:textId="77777777" w:rsidR="005C279F" w:rsidRPr="003A2504" w:rsidRDefault="004D102D" w:rsidP="005C279F">
      <w:pPr>
        <w:pStyle w:val="a9"/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</w:t>
      </w:r>
      <w:r w:rsidR="00012EC8" w:rsidRPr="003A2504">
        <w:rPr>
          <w:rFonts w:ascii="Times New Roman" w:hAnsi="Times New Roman"/>
          <w:sz w:val="28"/>
          <w:szCs w:val="28"/>
          <w:lang w:val="uk-UA"/>
        </w:rPr>
        <w:t xml:space="preserve"> 1.1</w:t>
      </w:r>
    </w:p>
    <w:p w14:paraId="2872FC80" w14:textId="24FB9CF8" w:rsidR="00012EC8" w:rsidRPr="003A2504" w:rsidRDefault="00012EC8" w:rsidP="005C279F">
      <w:pPr>
        <w:pStyle w:val="a9"/>
        <w:spacing w:line="360" w:lineRule="auto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творення об’єкту «цех пошиття одягу» та додавання у контейнер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0956D6" w:rsidRPr="003A2504" w14:paraId="5135D7E3" w14:textId="77777777" w:rsidTr="000956D6">
        <w:tc>
          <w:tcPr>
            <w:tcW w:w="943" w:type="dxa"/>
          </w:tcPr>
          <w:p w14:paraId="6C939C52" w14:textId="54369A65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75E0F65D" w14:textId="3AA9AF32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5258424C" w14:textId="5C8ADA9A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42FD5453" w14:textId="7777777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1EF448D6" w14:textId="1F3F035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1C9AEA73" w14:textId="41B35BF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7E20F3CC" w14:textId="29867931" w:rsidR="000C36AF" w:rsidRPr="003A2504" w:rsidRDefault="000C36AF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0956D6" w:rsidRPr="003A2504" w14:paraId="0743BB4E" w14:textId="77777777" w:rsidTr="000956D6">
        <w:tc>
          <w:tcPr>
            <w:tcW w:w="943" w:type="dxa"/>
          </w:tcPr>
          <w:p w14:paraId="19A80632" w14:textId="0EE30960" w:rsidR="000C36AF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550290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1</w:t>
            </w:r>
          </w:p>
        </w:tc>
        <w:tc>
          <w:tcPr>
            <w:tcW w:w="1572" w:type="dxa"/>
          </w:tcPr>
          <w:p w14:paraId="5E0260C3" w14:textId="6CA0FF53" w:rsidR="000C36AF" w:rsidRPr="003A2504" w:rsidRDefault="0055029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творення «цех</w:t>
            </w:r>
            <w:r w:rsidR="00B82A29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ошиття одягу» та додавання у контейнер</w:t>
            </w:r>
          </w:p>
        </w:tc>
        <w:tc>
          <w:tcPr>
            <w:tcW w:w="1620" w:type="dxa"/>
          </w:tcPr>
          <w:p w14:paraId="1C470650" w14:textId="41DF5002" w:rsidR="00550290" w:rsidRPr="003A2504" w:rsidRDefault="00550290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творення об’єкту «цех пошиття одягу» та додавання у контейнер</w:t>
            </w:r>
          </w:p>
        </w:tc>
        <w:tc>
          <w:tcPr>
            <w:tcW w:w="1418" w:type="dxa"/>
          </w:tcPr>
          <w:p w14:paraId="640179F5" w14:textId="77777777" w:rsidR="000C36AF" w:rsidRPr="003A2504" w:rsidRDefault="000C36A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6BC9ECFF" w14:textId="150DD0DE" w:rsidR="00550290" w:rsidRPr="003A2504" w:rsidRDefault="00550290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5C339962" w14:textId="77777777" w:rsidR="000C36AF" w:rsidRPr="003A2504" w:rsidRDefault="000C36AF" w:rsidP="00372BF4">
            <w:pPr>
              <w:pStyle w:val="a9"/>
              <w:ind w:left="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3C95ECD8" w14:textId="74ECE5EE" w:rsidR="00550290" w:rsidRPr="003A2504" w:rsidRDefault="00550290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5EABFE32" w14:textId="1E6D63D4" w:rsidR="00550290" w:rsidRPr="003A2504" w:rsidRDefault="00550290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повнення усіх полів «цеху пошиття одягу», створення об’єкту та додавання цього об’єкту </w:t>
            </w:r>
            <w:r w:rsidR="000956D6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 контейнер</w:t>
            </w:r>
          </w:p>
        </w:tc>
      </w:tr>
    </w:tbl>
    <w:p w14:paraId="6A5C4A53" w14:textId="77777777" w:rsidR="00000075" w:rsidRPr="003A2504" w:rsidRDefault="00000075" w:rsidP="00000075">
      <w:pPr>
        <w:pStyle w:val="a9"/>
        <w:spacing w:line="360" w:lineRule="auto"/>
        <w:ind w:left="0"/>
        <w:jc w:val="both"/>
        <w:rPr>
          <w:rFonts w:ascii="Times New Roman" w:hAnsi="Times New Roman"/>
        </w:rPr>
      </w:pPr>
    </w:p>
    <w:p w14:paraId="5B873F58" w14:textId="719C4491" w:rsidR="000C36AF" w:rsidRPr="003A2504" w:rsidRDefault="00000075" w:rsidP="00000075">
      <w:pPr>
        <w:pStyle w:val="a9"/>
        <w:spacing w:line="360" w:lineRule="auto"/>
        <w:ind w:left="0"/>
        <w:jc w:val="both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5511" w:dyaOrig="2236" w14:anchorId="7D8EA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495.65pt;height:71.15pt" o:ole="">
            <v:imagedata r:id="rId10" o:title=""/>
          </v:shape>
          <o:OLEObject Type="Embed" ProgID="Visio.Drawing.15" ShapeID="_x0000_i1056" DrawAspect="Content" ObjectID="_1650824407" r:id="rId11"/>
        </w:object>
      </w:r>
    </w:p>
    <w:p w14:paraId="7EFCE64B" w14:textId="31141343" w:rsidR="00000075" w:rsidRPr="003A2504" w:rsidRDefault="00000075" w:rsidP="00000075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1 Створення об’єкту «цех пошиття одягу» та додавання у контейнер</w:t>
      </w:r>
    </w:p>
    <w:p w14:paraId="3473598F" w14:textId="3836E0CE" w:rsidR="005236DF" w:rsidRPr="003A2504" w:rsidRDefault="00000075" w:rsidP="005236DF">
      <w:pPr>
        <w:pStyle w:val="3"/>
        <w:numPr>
          <w:ilvl w:val="2"/>
          <w:numId w:val="6"/>
        </w:numPr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творення об’єкту «</w:t>
      </w:r>
      <w:r w:rsidR="005236DF"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меблевий цех</w:t>
      </w: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» та додавання його у контейнер</w:t>
      </w:r>
    </w:p>
    <w:p w14:paraId="3C2229CA" w14:textId="43E78E84" w:rsidR="005236DF" w:rsidRPr="003A2504" w:rsidRDefault="005236DF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Створення об’єкту «меблевий цех» та додавання його у контейнер» наведено у Табл. 1.2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2.</w:t>
      </w:r>
    </w:p>
    <w:p w14:paraId="228F71C2" w14:textId="77777777" w:rsidR="005C279F" w:rsidRPr="003A2504" w:rsidRDefault="00B82A29" w:rsidP="005C279F">
      <w:pPr>
        <w:pStyle w:val="a9"/>
        <w:spacing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2</w:t>
      </w:r>
    </w:p>
    <w:p w14:paraId="2C5B0D83" w14:textId="6B89DA7A" w:rsidR="005236DF" w:rsidRPr="003A2504" w:rsidRDefault="00B82A29" w:rsidP="005C279F">
      <w:pPr>
        <w:pStyle w:val="a9"/>
        <w:spacing w:line="360" w:lineRule="auto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творення об’єкту «цех пошиття одягу» та додавання у контейнер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B82A29" w:rsidRPr="003A2504" w14:paraId="27D98D7F" w14:textId="77777777" w:rsidTr="00F468A1">
        <w:tc>
          <w:tcPr>
            <w:tcW w:w="943" w:type="dxa"/>
          </w:tcPr>
          <w:p w14:paraId="5C4F1CAF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620C5896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0EAF6BBB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7AC4945C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627C8CCC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5F326638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2B8852B4" w14:textId="77777777" w:rsidR="00B82A29" w:rsidRPr="003A2504" w:rsidRDefault="00B82A29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B82A29" w:rsidRPr="003A2504" w14:paraId="3F3666A6" w14:textId="77777777" w:rsidTr="00F468A1">
        <w:tc>
          <w:tcPr>
            <w:tcW w:w="943" w:type="dxa"/>
          </w:tcPr>
          <w:p w14:paraId="60160D43" w14:textId="7F16721D" w:rsidR="00B82A29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B82A29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B82A29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572" w:type="dxa"/>
          </w:tcPr>
          <w:p w14:paraId="4907B229" w14:textId="48547F35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творення «меблевого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цеху» та додавання у контейнер</w:t>
            </w:r>
          </w:p>
        </w:tc>
        <w:tc>
          <w:tcPr>
            <w:tcW w:w="1620" w:type="dxa"/>
          </w:tcPr>
          <w:p w14:paraId="474A9B2C" w14:textId="5D50D193" w:rsidR="00B82A29" w:rsidRPr="003A2504" w:rsidRDefault="00B82A29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 xml:space="preserve">Створення об’єкту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«меблевий цех» та додавання у контейнер</w:t>
            </w:r>
          </w:p>
        </w:tc>
        <w:tc>
          <w:tcPr>
            <w:tcW w:w="1418" w:type="dxa"/>
          </w:tcPr>
          <w:p w14:paraId="142FBD61" w14:textId="77777777" w:rsidR="00B82A29" w:rsidRPr="003A2504" w:rsidRDefault="00B82A29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0680F647" w14:textId="77777777" w:rsidR="00B82A29" w:rsidRPr="003A2504" w:rsidRDefault="00B82A29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Користувач</w:t>
            </w:r>
          </w:p>
        </w:tc>
        <w:tc>
          <w:tcPr>
            <w:tcW w:w="1864" w:type="dxa"/>
          </w:tcPr>
          <w:p w14:paraId="1C74B293" w14:textId="77777777" w:rsidR="00B82A29" w:rsidRPr="003A2504" w:rsidRDefault="00B82A29" w:rsidP="00372BF4">
            <w:pPr>
              <w:pStyle w:val="a9"/>
              <w:ind w:left="0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14:paraId="43F36E65" w14:textId="77777777" w:rsidR="00B82A29" w:rsidRPr="003A2504" w:rsidRDefault="00B82A29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Основний</w:t>
            </w:r>
          </w:p>
        </w:tc>
        <w:tc>
          <w:tcPr>
            <w:tcW w:w="2496" w:type="dxa"/>
          </w:tcPr>
          <w:p w14:paraId="6CDEECFC" w14:textId="0EC76BE8" w:rsidR="00B82A29" w:rsidRPr="003A2504" w:rsidRDefault="00B82A29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аповнення усіх полів «меблев</w:t>
            </w:r>
            <w:r w:rsidR="00A857A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го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</w:t>
            </w:r>
            <w:r w:rsidR="00A857A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»,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створення об’єкту та додавання цього об’єкту у контейнер</w:t>
            </w:r>
          </w:p>
        </w:tc>
      </w:tr>
    </w:tbl>
    <w:p w14:paraId="0FDE4022" w14:textId="29CF441D" w:rsidR="00B82A29" w:rsidRPr="003A2504" w:rsidRDefault="00B82A29" w:rsidP="00A857A4">
      <w:pPr>
        <w:spacing w:line="240" w:lineRule="auto"/>
        <w:ind w:firstLine="709"/>
        <w:jc w:val="center"/>
        <w:rPr>
          <w:rFonts w:ascii="Times New Roman" w:hAnsi="Times New Roman"/>
          <w:lang w:val="uk-UA"/>
        </w:rPr>
      </w:pPr>
    </w:p>
    <w:p w14:paraId="68759BEE" w14:textId="77777777" w:rsidR="00A857A4" w:rsidRPr="003A2504" w:rsidRDefault="00A857A4" w:rsidP="005C279F">
      <w:pPr>
        <w:spacing w:line="240" w:lineRule="auto"/>
        <w:jc w:val="both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5511" w:dyaOrig="2236" w14:anchorId="681C2538">
          <v:shape id="_x0000_i1070" type="#_x0000_t75" style="width:495.65pt;height:71.15pt" o:ole="">
            <v:imagedata r:id="rId12" o:title=""/>
          </v:shape>
          <o:OLEObject Type="Embed" ProgID="Visio.Drawing.15" ShapeID="_x0000_i1070" DrawAspect="Content" ObjectID="_1650824408" r:id="rId13"/>
        </w:object>
      </w:r>
    </w:p>
    <w:p w14:paraId="02EBDFAB" w14:textId="7247552D" w:rsidR="00A857A4" w:rsidRPr="003A2504" w:rsidRDefault="00A857A4" w:rsidP="00A857A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</w:t>
      </w:r>
      <w:r w:rsidR="005C279F" w:rsidRPr="003A2504"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 Створення об’єкту «меблевий цех» та додавання у контейнер</w:t>
      </w:r>
    </w:p>
    <w:p w14:paraId="0F74DE83" w14:textId="03962151" w:rsidR="00A857A4" w:rsidRPr="003A2504" w:rsidRDefault="005C279F" w:rsidP="005C279F">
      <w:pPr>
        <w:pStyle w:val="3"/>
        <w:numPr>
          <w:ilvl w:val="2"/>
          <w:numId w:val="6"/>
        </w:numPr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Переглянути усі цеха в контейнері</w:t>
      </w:r>
    </w:p>
    <w:p w14:paraId="42F30C6A" w14:textId="08B65FA9" w:rsidR="005C279F" w:rsidRPr="003A2504" w:rsidRDefault="005C279F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Переглянути усі цеха в контейнері» наведено у Табл. 1.3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3.</w:t>
      </w:r>
    </w:p>
    <w:p w14:paraId="0130059E" w14:textId="37EA15C3" w:rsidR="005C279F" w:rsidRPr="003A2504" w:rsidRDefault="005C279F" w:rsidP="00367512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8465DA" w:rsidRPr="003A2504">
        <w:rPr>
          <w:rFonts w:ascii="Times New Roman" w:hAnsi="Times New Roman"/>
          <w:sz w:val="28"/>
          <w:szCs w:val="28"/>
          <w:lang w:val="uk-UA"/>
        </w:rPr>
        <w:t>3</w:t>
      </w:r>
    </w:p>
    <w:p w14:paraId="63A672FC" w14:textId="7246498A" w:rsidR="005C279F" w:rsidRPr="003A2504" w:rsidRDefault="008465DA" w:rsidP="00367512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Переглянути усі цеха в контейнері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5C279F" w:rsidRPr="003A2504" w14:paraId="29654DD1" w14:textId="77777777" w:rsidTr="00F468A1">
        <w:tc>
          <w:tcPr>
            <w:tcW w:w="943" w:type="dxa"/>
          </w:tcPr>
          <w:p w14:paraId="29F1F3D1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42235BB0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618142B5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36E8F671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22431AFA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036EBF11" w14:textId="77777777" w:rsidR="005C279F" w:rsidRPr="003A2504" w:rsidRDefault="005C279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4AA4A546" w14:textId="77777777" w:rsidR="005C279F" w:rsidRPr="003A2504" w:rsidRDefault="005C279F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5C279F" w:rsidRPr="003A2504" w14:paraId="10BBB18D" w14:textId="77777777" w:rsidTr="00F468A1">
        <w:tc>
          <w:tcPr>
            <w:tcW w:w="943" w:type="dxa"/>
          </w:tcPr>
          <w:p w14:paraId="2E67072B" w14:textId="6A4195FF" w:rsidR="005C279F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5C279F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5C279F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572" w:type="dxa"/>
          </w:tcPr>
          <w:p w14:paraId="418AD7F5" w14:textId="0A7E2EBF" w:rsidR="00FB7FD1" w:rsidRPr="003A2504" w:rsidRDefault="00FB7FD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ереглянути усі цеха</w:t>
            </w:r>
          </w:p>
        </w:tc>
        <w:tc>
          <w:tcPr>
            <w:tcW w:w="1620" w:type="dxa"/>
          </w:tcPr>
          <w:p w14:paraId="068BBBF5" w14:textId="5954BC10" w:rsidR="00FB7FD1" w:rsidRPr="003A2504" w:rsidRDefault="00FB7FD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від усіх цехів для перегляду</w:t>
            </w:r>
          </w:p>
        </w:tc>
        <w:tc>
          <w:tcPr>
            <w:tcW w:w="1418" w:type="dxa"/>
          </w:tcPr>
          <w:p w14:paraId="22A7DFF6" w14:textId="77777777" w:rsidR="005C279F" w:rsidRPr="003A2504" w:rsidRDefault="005C279F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62946260" w14:textId="77777777" w:rsidR="005C279F" w:rsidRPr="003A2504" w:rsidRDefault="005C279F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718EDCDB" w14:textId="3DCBEC99" w:rsidR="00FB7FD1" w:rsidRPr="003A2504" w:rsidRDefault="00FB7FD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від усіх цехів</w:t>
            </w:r>
            <w:r w:rsidR="008465DA"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 контейнері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а екран </w:t>
            </w:r>
          </w:p>
        </w:tc>
      </w:tr>
    </w:tbl>
    <w:p w14:paraId="18C6CE98" w14:textId="3EF8FAEF" w:rsidR="005C279F" w:rsidRPr="003A2504" w:rsidRDefault="005C279F" w:rsidP="005C279F">
      <w:pPr>
        <w:pStyle w:val="a9"/>
        <w:ind w:left="450"/>
        <w:jc w:val="center"/>
        <w:rPr>
          <w:rFonts w:ascii="Times New Roman" w:hAnsi="Times New Roman"/>
          <w:lang w:val="uk-UA"/>
        </w:rPr>
      </w:pPr>
    </w:p>
    <w:p w14:paraId="70BF750E" w14:textId="1CBDBB0E" w:rsidR="008465DA" w:rsidRPr="003A2504" w:rsidRDefault="008465DA" w:rsidP="008465DA">
      <w:pPr>
        <w:pStyle w:val="a9"/>
        <w:ind w:left="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68B5A196">
          <v:shape id="_x0000_i1094" type="#_x0000_t75" style="width:421.95pt;height:88.75pt" o:ole="">
            <v:imagedata r:id="rId14" o:title=""/>
          </v:shape>
          <o:OLEObject Type="Embed" ProgID="Visio.Drawing.15" ShapeID="_x0000_i1094" DrawAspect="Content" ObjectID="_1650824409" r:id="rId15"/>
        </w:object>
      </w:r>
    </w:p>
    <w:p w14:paraId="0AC4EE5B" w14:textId="3ED3B467" w:rsidR="008465DA" w:rsidRPr="003A2504" w:rsidRDefault="008465DA" w:rsidP="00D446A0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Рис. 1.3 </w:t>
      </w:r>
      <w:r w:rsidR="00F468A1" w:rsidRPr="003A2504">
        <w:rPr>
          <w:rFonts w:ascii="Times New Roman" w:hAnsi="Times New Roman"/>
          <w:sz w:val="28"/>
          <w:szCs w:val="28"/>
          <w:lang w:val="uk-UA"/>
        </w:rPr>
        <w:t>Переглянути усі цеха в контейнері</w:t>
      </w:r>
    </w:p>
    <w:p w14:paraId="35BDC4C7" w14:textId="0616DD55" w:rsidR="008465DA" w:rsidRPr="003A2504" w:rsidRDefault="00F468A1" w:rsidP="00D446A0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идалення цеху за його назвою</w:t>
      </w:r>
    </w:p>
    <w:p w14:paraId="45904118" w14:textId="5E6F57F2" w:rsidR="00F468A1" w:rsidRPr="003A2504" w:rsidRDefault="00F468A1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0" w:name="_Hlk40186447"/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</w:t>
      </w:r>
      <w:bookmarkStart w:id="1" w:name="_Hlk40186138"/>
      <w:r w:rsidRPr="003A2504">
        <w:rPr>
          <w:rFonts w:ascii="Times New Roman" w:hAnsi="Times New Roman"/>
          <w:sz w:val="28"/>
          <w:szCs w:val="28"/>
          <w:lang w:val="uk-UA"/>
        </w:rPr>
        <w:t>Видалення цеху за його назвою</w:t>
      </w:r>
      <w:bookmarkEnd w:id="1"/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4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4.</w:t>
      </w:r>
    </w:p>
    <w:bookmarkEnd w:id="0"/>
    <w:p w14:paraId="09264815" w14:textId="0A05B628" w:rsidR="00F468A1" w:rsidRPr="003A2504" w:rsidRDefault="00F468A1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4</w:t>
      </w:r>
    </w:p>
    <w:p w14:paraId="1CA7F1D2" w14:textId="2BD41A3A" w:rsidR="00F468A1" w:rsidRPr="003A2504" w:rsidRDefault="00F468A1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lastRenderedPageBreak/>
        <w:t>Видалення цеху за його назвою</w:t>
      </w:r>
    </w:p>
    <w:p w14:paraId="708DC0B1" w14:textId="77777777" w:rsidR="00F468A1" w:rsidRPr="003A2504" w:rsidRDefault="00F468A1" w:rsidP="00F468A1">
      <w:pPr>
        <w:pStyle w:val="a9"/>
        <w:spacing w:line="360" w:lineRule="auto"/>
        <w:ind w:left="0" w:firstLine="709"/>
        <w:rPr>
          <w:rFonts w:ascii="Times New Roman" w:hAnsi="Times New Roman"/>
          <w:sz w:val="28"/>
          <w:szCs w:val="28"/>
          <w:lang w:val="uk-UA"/>
        </w:rPr>
      </w:pP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F468A1" w:rsidRPr="003A2504" w14:paraId="5FAA9C26" w14:textId="77777777" w:rsidTr="00F468A1">
        <w:tc>
          <w:tcPr>
            <w:tcW w:w="943" w:type="dxa"/>
          </w:tcPr>
          <w:p w14:paraId="71626F53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6855C261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3D0EED90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00BC7D7D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5A26E586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2140199A" w14:textId="77777777" w:rsidR="00F468A1" w:rsidRPr="003A2504" w:rsidRDefault="00F468A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3322F8AC" w14:textId="77777777" w:rsidR="00F468A1" w:rsidRPr="003A2504" w:rsidRDefault="00F468A1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F468A1" w:rsidRPr="003A2504" w14:paraId="174CEE21" w14:textId="77777777" w:rsidTr="00F468A1">
        <w:tc>
          <w:tcPr>
            <w:tcW w:w="943" w:type="dxa"/>
          </w:tcPr>
          <w:p w14:paraId="2F354A74" w14:textId="18425C30" w:rsidR="00F468A1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F468A1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F468A1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1572" w:type="dxa"/>
          </w:tcPr>
          <w:p w14:paraId="2A760627" w14:textId="781B671B" w:rsidR="00F468A1" w:rsidRPr="003A2504" w:rsidRDefault="00F468A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</w:t>
            </w:r>
          </w:p>
        </w:tc>
        <w:tc>
          <w:tcPr>
            <w:tcW w:w="1620" w:type="dxa"/>
          </w:tcPr>
          <w:p w14:paraId="0CD6E0FC" w14:textId="5180D794" w:rsidR="00F468A1" w:rsidRPr="003A2504" w:rsidRDefault="00F468A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 за його назвою</w:t>
            </w:r>
          </w:p>
        </w:tc>
        <w:tc>
          <w:tcPr>
            <w:tcW w:w="1418" w:type="dxa"/>
          </w:tcPr>
          <w:p w14:paraId="2A81DCB8" w14:textId="77777777" w:rsidR="00F468A1" w:rsidRPr="003A2504" w:rsidRDefault="00F468A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52FD4906" w14:textId="77777777" w:rsidR="00F468A1" w:rsidRPr="003A2504" w:rsidRDefault="00F468A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59E73E46" w14:textId="6D9C1A0E" w:rsidR="00F468A1" w:rsidRPr="003A2504" w:rsidRDefault="00F468A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цеху за його назвою з контейнера</w:t>
            </w:r>
          </w:p>
        </w:tc>
      </w:tr>
    </w:tbl>
    <w:p w14:paraId="35DD4E70" w14:textId="4CE602B5" w:rsidR="00F468A1" w:rsidRPr="003A2504" w:rsidRDefault="00F468A1" w:rsidP="00F468A1">
      <w:pPr>
        <w:pStyle w:val="a9"/>
        <w:rPr>
          <w:rFonts w:ascii="Times New Roman" w:hAnsi="Times New Roman"/>
          <w:lang w:val="uk-UA"/>
        </w:rPr>
      </w:pPr>
    </w:p>
    <w:p w14:paraId="2F02AECD" w14:textId="5550B66B" w:rsidR="00F468A1" w:rsidRPr="003A2504" w:rsidRDefault="00F468A1" w:rsidP="00F468A1">
      <w:pPr>
        <w:pStyle w:val="a9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432FFABA">
          <v:shape id="_x0000_i1099" type="#_x0000_t75" style="width:420.3pt;height:87.9pt" o:ole="">
            <v:imagedata r:id="rId16" o:title=""/>
          </v:shape>
          <o:OLEObject Type="Embed" ProgID="Visio.Drawing.15" ShapeID="_x0000_i1099" DrawAspect="Content" ObjectID="_1650824410" r:id="rId17"/>
        </w:object>
      </w:r>
    </w:p>
    <w:p w14:paraId="11AADBCE" w14:textId="3324ACDD" w:rsidR="00F468A1" w:rsidRPr="003A2504" w:rsidRDefault="00F468A1" w:rsidP="0084354F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</w:t>
      </w:r>
      <w:r w:rsidR="008E515C" w:rsidRPr="003A2504">
        <w:rPr>
          <w:rFonts w:ascii="Times New Roman" w:hAnsi="Times New Roman"/>
          <w:sz w:val="28"/>
          <w:szCs w:val="28"/>
          <w:lang w:val="uk-UA"/>
        </w:rPr>
        <w:t>4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E515C" w:rsidRPr="003A2504">
        <w:rPr>
          <w:rFonts w:ascii="Times New Roman" w:hAnsi="Times New Roman"/>
          <w:sz w:val="28"/>
          <w:szCs w:val="28"/>
          <w:lang w:val="uk-UA"/>
        </w:rPr>
        <w:t>Видалення цеху за його назвою</w:t>
      </w:r>
    </w:p>
    <w:p w14:paraId="33A8B540" w14:textId="64777ED4" w:rsidR="0084354F" w:rsidRPr="003A2504" w:rsidRDefault="00D446A0" w:rsidP="0084354F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Збереження даних у файл</w:t>
      </w:r>
      <w:r w:rsidR="002430EB"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і</w:t>
      </w:r>
    </w:p>
    <w:p w14:paraId="14731D09" w14:textId="5CB83E7C" w:rsidR="00F468A1" w:rsidRPr="003A2504" w:rsidRDefault="00D446A0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</w:t>
      </w:r>
      <w:bookmarkStart w:id="2" w:name="_Hlk40186534"/>
      <w:r w:rsidRPr="003A2504">
        <w:rPr>
          <w:rFonts w:ascii="Times New Roman" w:hAnsi="Times New Roman"/>
          <w:sz w:val="28"/>
          <w:szCs w:val="28"/>
          <w:lang w:val="uk-UA"/>
        </w:rPr>
        <w:t>Збереження даних у файл</w:t>
      </w:r>
      <w:bookmarkEnd w:id="2"/>
      <w:r w:rsidR="002430EB" w:rsidRPr="003A2504">
        <w:rPr>
          <w:rFonts w:ascii="Times New Roman" w:hAnsi="Times New Roman"/>
          <w:sz w:val="28"/>
          <w:szCs w:val="28"/>
          <w:lang w:val="uk-UA"/>
        </w:rPr>
        <w:t>і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5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5.</w:t>
      </w:r>
    </w:p>
    <w:p w14:paraId="7062591A" w14:textId="63FE4F4A" w:rsidR="00D446A0" w:rsidRPr="003A2504" w:rsidRDefault="00D446A0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5</w:t>
      </w:r>
    </w:p>
    <w:p w14:paraId="08012752" w14:textId="628D1A23" w:rsidR="00D446A0" w:rsidRPr="003A2504" w:rsidRDefault="00D446A0" w:rsidP="00D446A0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Збереження даних у файл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2430EB" w:rsidRPr="003A2504" w14:paraId="4070009B" w14:textId="77777777" w:rsidTr="00D0034B">
        <w:tc>
          <w:tcPr>
            <w:tcW w:w="943" w:type="dxa"/>
          </w:tcPr>
          <w:p w14:paraId="0C33ECA5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3F0A27EB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03AA4222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35B7CB13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66F65EA2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149958AD" w14:textId="77777777" w:rsidR="002430EB" w:rsidRPr="003A2504" w:rsidRDefault="002430EB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59EBA6EF" w14:textId="77777777" w:rsidR="002430EB" w:rsidRPr="003A2504" w:rsidRDefault="002430EB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2430EB" w:rsidRPr="003A2504" w14:paraId="5459A333" w14:textId="77777777" w:rsidTr="00D0034B">
        <w:tc>
          <w:tcPr>
            <w:tcW w:w="943" w:type="dxa"/>
          </w:tcPr>
          <w:p w14:paraId="23D415B9" w14:textId="15C615F9" w:rsidR="002430EB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="002430EB" w:rsidRPr="003A2504">
              <w:rPr>
                <w:rFonts w:ascii="Times New Roman" w:hAnsi="Times New Roman"/>
                <w:sz w:val="28"/>
                <w:szCs w:val="28"/>
                <w:lang w:val="en-US"/>
              </w:rPr>
              <w:t>_0</w:t>
            </w:r>
            <w:r w:rsidR="002430EB" w:rsidRPr="003A2504">
              <w:rPr>
                <w:rFonts w:ascii="Times New Roman" w:hAnsi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1572" w:type="dxa"/>
          </w:tcPr>
          <w:p w14:paraId="1A5224C3" w14:textId="098E90AC" w:rsidR="002430EB" w:rsidRPr="003A2504" w:rsidRDefault="002430EB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береження даних</w:t>
            </w:r>
          </w:p>
        </w:tc>
        <w:tc>
          <w:tcPr>
            <w:tcW w:w="1620" w:type="dxa"/>
          </w:tcPr>
          <w:p w14:paraId="5C591C6A" w14:textId="753F9218" w:rsidR="002430EB" w:rsidRPr="003A2504" w:rsidRDefault="002430EB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береження даних</w:t>
            </w:r>
            <w:r w:rsidR="0041406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ро цеха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 файлі</w:t>
            </w:r>
          </w:p>
        </w:tc>
        <w:tc>
          <w:tcPr>
            <w:tcW w:w="1418" w:type="dxa"/>
          </w:tcPr>
          <w:p w14:paraId="61A3E499" w14:textId="77777777" w:rsidR="002430EB" w:rsidRPr="003A2504" w:rsidRDefault="002430EB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6785B678" w14:textId="77777777" w:rsidR="002430EB" w:rsidRPr="003A2504" w:rsidRDefault="002430EB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0FB60139" w14:textId="6136E72D" w:rsidR="002430EB" w:rsidRPr="003A2504" w:rsidRDefault="002430EB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апис </w:t>
            </w:r>
            <w:r w:rsidR="004D224C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сіх даних у контейнері про цеха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у файл</w:t>
            </w:r>
            <w:r w:rsidR="004D224C"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«Workshops_info.dat»</w:t>
            </w:r>
          </w:p>
        </w:tc>
      </w:tr>
    </w:tbl>
    <w:p w14:paraId="5A30A00F" w14:textId="77777777" w:rsidR="002430EB" w:rsidRPr="003A2504" w:rsidRDefault="002430EB" w:rsidP="002430EB">
      <w:pPr>
        <w:pStyle w:val="a9"/>
        <w:spacing w:line="360" w:lineRule="auto"/>
        <w:ind w:left="450"/>
        <w:jc w:val="center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690B44FC" w14:textId="5E6A1BB9" w:rsidR="00D446A0" w:rsidRPr="003A2504" w:rsidRDefault="004D224C" w:rsidP="00D446A0">
      <w:pPr>
        <w:pStyle w:val="a9"/>
        <w:spacing w:line="360" w:lineRule="auto"/>
        <w:ind w:left="0" w:firstLine="709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56BC5BCD">
          <v:shape id="_x0000_i1103" type="#_x0000_t75" style="width:414.4pt;height:87.05pt" o:ole="">
            <v:imagedata r:id="rId18" o:title=""/>
          </v:shape>
          <o:OLEObject Type="Embed" ProgID="Visio.Drawing.15" ShapeID="_x0000_i1103" DrawAspect="Content" ObjectID="_1650824411" r:id="rId19"/>
        </w:object>
      </w:r>
    </w:p>
    <w:p w14:paraId="4E5A7333" w14:textId="52AD82FE" w:rsidR="004D224C" w:rsidRPr="003A2504" w:rsidRDefault="004D224C" w:rsidP="004D224C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</w:t>
      </w:r>
      <w:r w:rsidR="0084354F" w:rsidRPr="003A2504">
        <w:rPr>
          <w:rFonts w:ascii="Times New Roman" w:hAnsi="Times New Roman"/>
          <w:sz w:val="28"/>
          <w:szCs w:val="28"/>
          <w:lang w:val="uk-UA"/>
        </w:rPr>
        <w:t>5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 Збереження даних у файлі</w:t>
      </w:r>
    </w:p>
    <w:p w14:paraId="27B66113" w14:textId="0170B016" w:rsidR="004D224C" w:rsidRPr="003A2504" w:rsidRDefault="0084354F" w:rsidP="0084354F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lastRenderedPageBreak/>
        <w:t>Зчитування даних з файлу</w:t>
      </w:r>
    </w:p>
    <w:p w14:paraId="48D6CEDF" w14:textId="2A27F59B" w:rsidR="0084354F" w:rsidRPr="003A2504" w:rsidRDefault="0084354F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3" w:name="_Hlk40189355"/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Зчитування даних з файлу» наведено у Табл. 1.</w:t>
      </w:r>
      <w:r w:rsidR="00414064" w:rsidRPr="003A2504">
        <w:rPr>
          <w:rFonts w:ascii="Times New Roman" w:hAnsi="Times New Roman"/>
          <w:sz w:val="28"/>
          <w:szCs w:val="28"/>
          <w:lang w:val="en-US"/>
        </w:rPr>
        <w:t>6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</w:t>
      </w:r>
      <w:r w:rsidR="00414064" w:rsidRPr="003A2504">
        <w:rPr>
          <w:rFonts w:ascii="Times New Roman" w:hAnsi="Times New Roman"/>
          <w:sz w:val="28"/>
          <w:szCs w:val="28"/>
          <w:lang w:val="en-US"/>
        </w:rPr>
        <w:t>6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</w:p>
    <w:bookmarkEnd w:id="3"/>
    <w:p w14:paraId="73CB1C59" w14:textId="35F049C8" w:rsidR="0084354F" w:rsidRPr="003A2504" w:rsidRDefault="0084354F" w:rsidP="0084354F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en-US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414064" w:rsidRPr="003A2504">
        <w:rPr>
          <w:rFonts w:ascii="Times New Roman" w:hAnsi="Times New Roman"/>
          <w:sz w:val="28"/>
          <w:szCs w:val="28"/>
          <w:lang w:val="en-US"/>
        </w:rPr>
        <w:t>6</w:t>
      </w:r>
    </w:p>
    <w:p w14:paraId="520B6C48" w14:textId="259F3744" w:rsidR="0084354F" w:rsidRPr="003A2504" w:rsidRDefault="0084354F" w:rsidP="0084354F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Зчитування даних з файлу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0605D6" w:rsidRPr="003A2504" w14:paraId="5DAECF80" w14:textId="77777777" w:rsidTr="00D0034B">
        <w:tc>
          <w:tcPr>
            <w:tcW w:w="943" w:type="dxa"/>
          </w:tcPr>
          <w:p w14:paraId="618D824D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0CCCB711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2497BAA7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6BE06A56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1B5C64FF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429B58F0" w14:textId="77777777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5CAFC1E8" w14:textId="77777777" w:rsidR="000605D6" w:rsidRPr="003A2504" w:rsidRDefault="000605D6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0605D6" w:rsidRPr="003A2504" w14:paraId="3C2BD309" w14:textId="77777777" w:rsidTr="00D0034B">
        <w:tc>
          <w:tcPr>
            <w:tcW w:w="943" w:type="dxa"/>
          </w:tcPr>
          <w:p w14:paraId="165B42C3" w14:textId="69DD7A9B" w:rsidR="000605D6" w:rsidRPr="003A2504" w:rsidRDefault="000605D6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6</w:t>
            </w:r>
          </w:p>
        </w:tc>
        <w:tc>
          <w:tcPr>
            <w:tcW w:w="1572" w:type="dxa"/>
          </w:tcPr>
          <w:p w14:paraId="461CDD79" w14:textId="06F6E61E" w:rsidR="000605D6" w:rsidRPr="003A2504" w:rsidRDefault="00414064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читування даних</w:t>
            </w:r>
          </w:p>
        </w:tc>
        <w:tc>
          <w:tcPr>
            <w:tcW w:w="1620" w:type="dxa"/>
          </w:tcPr>
          <w:p w14:paraId="5C69525B" w14:textId="7FE0AC67" w:rsidR="000605D6" w:rsidRPr="003A2504" w:rsidRDefault="0041406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читування даних</w:t>
            </w:r>
            <w:r w:rsidRPr="003A2504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ро цеха з файлу</w:t>
            </w:r>
          </w:p>
        </w:tc>
        <w:tc>
          <w:tcPr>
            <w:tcW w:w="1418" w:type="dxa"/>
          </w:tcPr>
          <w:p w14:paraId="4F89605F" w14:textId="77777777" w:rsidR="000605D6" w:rsidRPr="003A2504" w:rsidRDefault="000605D6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64430B41" w14:textId="77777777" w:rsidR="000605D6" w:rsidRPr="003A2504" w:rsidRDefault="000605D6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7B13A848" w14:textId="5D93D265" w:rsidR="000605D6" w:rsidRPr="003A2504" w:rsidRDefault="0041406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читування даних з файлу «Workshops_info.dat» та додавання у контейнер</w:t>
            </w:r>
          </w:p>
        </w:tc>
      </w:tr>
    </w:tbl>
    <w:p w14:paraId="6817FDF9" w14:textId="77777777" w:rsidR="000605D6" w:rsidRPr="003A2504" w:rsidRDefault="000605D6" w:rsidP="000605D6">
      <w:pPr>
        <w:pStyle w:val="a9"/>
        <w:spacing w:line="360" w:lineRule="auto"/>
        <w:ind w:left="450"/>
        <w:jc w:val="center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62A224F5" w14:textId="2A31CEBC" w:rsidR="0084354F" w:rsidRPr="003A2504" w:rsidRDefault="00414064" w:rsidP="0084354F">
      <w:pPr>
        <w:pStyle w:val="a9"/>
        <w:spacing w:line="360" w:lineRule="auto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70413461">
          <v:shape id="_x0000_i1115" type="#_x0000_t75" style="width:411.05pt;height:86.25pt" o:ole="">
            <v:imagedata r:id="rId20" o:title=""/>
          </v:shape>
          <o:OLEObject Type="Embed" ProgID="Visio.Drawing.15" ShapeID="_x0000_i1115" DrawAspect="Content" ObjectID="_1650824412" r:id="rId21"/>
        </w:object>
      </w:r>
    </w:p>
    <w:p w14:paraId="248A44DE" w14:textId="14490765" w:rsidR="00566D55" w:rsidRPr="003A2504" w:rsidRDefault="00566D55" w:rsidP="00DB1205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6 Зчитування даних з файлу</w:t>
      </w:r>
    </w:p>
    <w:p w14:paraId="20814469" w14:textId="63C71D3F" w:rsidR="00566D55" w:rsidRPr="003A2504" w:rsidRDefault="00566D55" w:rsidP="00DB1205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ортування елементів контейнера</w:t>
      </w:r>
    </w:p>
    <w:p w14:paraId="7135449C" w14:textId="0ABDD95C" w:rsidR="00566D55" w:rsidRPr="003A2504" w:rsidRDefault="00566D55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4" w:name="_Hlk40189857"/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Сортування елементів контейнера» наведено у Табл. 1.7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7.</w:t>
      </w:r>
      <w:bookmarkEnd w:id="4"/>
    </w:p>
    <w:p w14:paraId="1156FB0F" w14:textId="653268DA" w:rsidR="00DB1205" w:rsidRPr="003A2504" w:rsidRDefault="00DB1205" w:rsidP="00DB1205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3A36A3" w:rsidRPr="003A2504">
        <w:rPr>
          <w:rFonts w:ascii="Times New Roman" w:hAnsi="Times New Roman"/>
          <w:sz w:val="28"/>
          <w:szCs w:val="28"/>
          <w:lang w:val="uk-UA"/>
        </w:rPr>
        <w:t>7</w:t>
      </w:r>
    </w:p>
    <w:p w14:paraId="68B9EC4D" w14:textId="091BA1B3" w:rsidR="00566D55" w:rsidRPr="003A2504" w:rsidRDefault="00DB1205" w:rsidP="00DB1205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ортування елементів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E40297" w:rsidRPr="003A2504" w14:paraId="4649801B" w14:textId="77777777" w:rsidTr="00D0034B">
        <w:tc>
          <w:tcPr>
            <w:tcW w:w="943" w:type="dxa"/>
          </w:tcPr>
          <w:p w14:paraId="14C3FF21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3E1F4D7C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51EC663D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751B03FB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28749B83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1C7EB6A6" w14:textId="77777777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4431D1C6" w14:textId="77777777" w:rsidR="00E40297" w:rsidRPr="003A2504" w:rsidRDefault="00E40297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E40297" w:rsidRPr="003A2504" w14:paraId="68C79EE0" w14:textId="77777777" w:rsidTr="00D0034B">
        <w:tc>
          <w:tcPr>
            <w:tcW w:w="943" w:type="dxa"/>
          </w:tcPr>
          <w:p w14:paraId="0CC46A39" w14:textId="6A2B837D" w:rsidR="00E40297" w:rsidRPr="003A2504" w:rsidRDefault="00E40297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1572" w:type="dxa"/>
          </w:tcPr>
          <w:p w14:paraId="662BBB16" w14:textId="3B1CE35B" w:rsidR="00E40297" w:rsidRPr="003A2504" w:rsidRDefault="00E40297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ортування</w:t>
            </w:r>
          </w:p>
        </w:tc>
        <w:tc>
          <w:tcPr>
            <w:tcW w:w="1620" w:type="dxa"/>
          </w:tcPr>
          <w:p w14:paraId="36B5258B" w14:textId="4CC09C58" w:rsidR="00E40297" w:rsidRPr="003A2504" w:rsidRDefault="00E40297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Сортування елементів контейнера</w:t>
            </w:r>
          </w:p>
        </w:tc>
        <w:tc>
          <w:tcPr>
            <w:tcW w:w="1418" w:type="dxa"/>
          </w:tcPr>
          <w:p w14:paraId="5E6E0436" w14:textId="77777777" w:rsidR="00E40297" w:rsidRPr="003A2504" w:rsidRDefault="00E40297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3DA466BB" w14:textId="77777777" w:rsidR="00E40297" w:rsidRPr="003A2504" w:rsidRDefault="00E40297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6705E8FA" w14:textId="1AA9F384" w:rsidR="00E40297" w:rsidRPr="003A2504" w:rsidRDefault="00E40297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ортування цехів у контейнері </w:t>
            </w:r>
            <w:r w:rsidR="005307B1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за</w:t>
            </w: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їх назва</w:t>
            </w:r>
            <w:r w:rsidR="005307B1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ми</w:t>
            </w:r>
          </w:p>
        </w:tc>
      </w:tr>
    </w:tbl>
    <w:p w14:paraId="0417017D" w14:textId="04EFD1B8" w:rsidR="00E40297" w:rsidRPr="003A2504" w:rsidRDefault="00E40297" w:rsidP="00E40297">
      <w:pPr>
        <w:pStyle w:val="a9"/>
        <w:spacing w:line="360" w:lineRule="auto"/>
        <w:ind w:left="450"/>
        <w:jc w:val="center"/>
        <w:rPr>
          <w:rFonts w:ascii="Times New Roman" w:hAnsi="Times New Roman"/>
          <w:lang w:val="uk-UA"/>
        </w:rPr>
      </w:pPr>
    </w:p>
    <w:p w14:paraId="7F4D2D3F" w14:textId="7B945619" w:rsidR="005307B1" w:rsidRPr="003A2504" w:rsidRDefault="003A36A3" w:rsidP="00E40297">
      <w:pPr>
        <w:pStyle w:val="a9"/>
        <w:spacing w:line="360" w:lineRule="auto"/>
        <w:ind w:left="45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54C416DA">
          <v:shape id="_x0000_i1117" type="#_x0000_t75" style="width:416.95pt;height:87.05pt" o:ole="">
            <v:imagedata r:id="rId22" o:title=""/>
          </v:shape>
          <o:OLEObject Type="Embed" ProgID="Visio.Drawing.15" ShapeID="_x0000_i1117" DrawAspect="Content" ObjectID="_1650824413" r:id="rId23"/>
        </w:object>
      </w:r>
    </w:p>
    <w:p w14:paraId="79F485C4" w14:textId="489D44F7" w:rsidR="003A36A3" w:rsidRPr="003A2504" w:rsidRDefault="003A36A3" w:rsidP="00071D36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7 Сортування елементів контейнера</w:t>
      </w:r>
    </w:p>
    <w:p w14:paraId="546B9517" w14:textId="0F67C70F" w:rsidR="003A36A3" w:rsidRPr="003A2504" w:rsidRDefault="003A36A3" w:rsidP="00071D36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Сумарна потужність усіх верстатів в цехах заданого типу</w:t>
      </w:r>
    </w:p>
    <w:p w14:paraId="48521120" w14:textId="4C8F81A4" w:rsidR="003A36A3" w:rsidRPr="003A2504" w:rsidRDefault="003A36A3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lang w:val="uk-UA"/>
        </w:rPr>
      </w:pPr>
      <w:bookmarkStart w:id="5" w:name="_Hlk40190960"/>
      <w:r w:rsidRPr="003A2504">
        <w:rPr>
          <w:rFonts w:ascii="Times New Roman" w:hAnsi="Times New Roman"/>
          <w:sz w:val="28"/>
          <w:szCs w:val="28"/>
          <w:lang w:val="uk-UA"/>
        </w:rPr>
        <w:t>Описання варіанту виконання функціональної вимоги «</w:t>
      </w:r>
      <w:bookmarkStart w:id="6" w:name="_Hlk40189918"/>
      <w:r w:rsidRPr="003A2504">
        <w:rPr>
          <w:rFonts w:ascii="Times New Roman" w:hAnsi="Times New Roman"/>
          <w:sz w:val="28"/>
          <w:szCs w:val="28"/>
          <w:lang w:val="uk-UA"/>
        </w:rPr>
        <w:t>Сумарна потужність усіх верстатів в цехах заданого типу</w:t>
      </w:r>
      <w:bookmarkEnd w:id="6"/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8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8.</w:t>
      </w:r>
    </w:p>
    <w:bookmarkEnd w:id="5"/>
    <w:p w14:paraId="1F4B0BCB" w14:textId="2742705F" w:rsidR="003A36A3" w:rsidRPr="003A2504" w:rsidRDefault="003A36A3" w:rsidP="00071D3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8</w:t>
      </w:r>
    </w:p>
    <w:p w14:paraId="1D102ABD" w14:textId="4DE8BBD9" w:rsidR="003A36A3" w:rsidRPr="003A2504" w:rsidRDefault="003A36A3" w:rsidP="00071D36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>Сумарна потужність усіх верстатів в цехах заданого типу</w:t>
      </w:r>
    </w:p>
    <w:tbl>
      <w:tblPr>
        <w:tblStyle w:val="ae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3A36A3" w:rsidRPr="003A2504" w14:paraId="27204507" w14:textId="77777777" w:rsidTr="00990C31">
        <w:trPr>
          <w:jc w:val="center"/>
        </w:trPr>
        <w:tc>
          <w:tcPr>
            <w:tcW w:w="943" w:type="dxa"/>
          </w:tcPr>
          <w:p w14:paraId="6CB1BE7E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79E5CCEC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7FF38253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3BDBAF73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75E6AE02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2DAE7DC3" w14:textId="77777777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1A1B5F35" w14:textId="77777777" w:rsidR="003A36A3" w:rsidRPr="003A2504" w:rsidRDefault="003A36A3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3A36A3" w:rsidRPr="003A2504" w14:paraId="714A218C" w14:textId="77777777" w:rsidTr="00990C31">
        <w:trPr>
          <w:jc w:val="center"/>
        </w:trPr>
        <w:tc>
          <w:tcPr>
            <w:tcW w:w="943" w:type="dxa"/>
          </w:tcPr>
          <w:p w14:paraId="1C04F00B" w14:textId="4CB36126" w:rsidR="003A36A3" w:rsidRPr="003A2504" w:rsidRDefault="003A36A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1572" w:type="dxa"/>
          </w:tcPr>
          <w:p w14:paraId="047988F4" w14:textId="1BFA97BD" w:rsidR="003A36A3" w:rsidRPr="003A2504" w:rsidRDefault="003A36A3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отужність верстатів в цехах</w:t>
            </w:r>
          </w:p>
        </w:tc>
        <w:tc>
          <w:tcPr>
            <w:tcW w:w="1620" w:type="dxa"/>
          </w:tcPr>
          <w:p w14:paraId="45879989" w14:textId="750EFCE3" w:rsidR="003A36A3" w:rsidRPr="003A2504" w:rsidRDefault="003A36A3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ідрахувати потужність </w:t>
            </w:r>
            <w:r w:rsidR="00835754" w:rsidRPr="003A2504">
              <w:rPr>
                <w:rFonts w:ascii="Times New Roman" w:hAnsi="Times New Roman"/>
                <w:sz w:val="24"/>
                <w:szCs w:val="24"/>
                <w:lang w:val="uk-UA"/>
              </w:rPr>
              <w:t>усіх верстатів в цехах за  їх типом</w:t>
            </w:r>
          </w:p>
        </w:tc>
        <w:tc>
          <w:tcPr>
            <w:tcW w:w="1418" w:type="dxa"/>
          </w:tcPr>
          <w:p w14:paraId="7E19ECA4" w14:textId="77777777" w:rsidR="003A36A3" w:rsidRPr="003A2504" w:rsidRDefault="003A36A3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4398418B" w14:textId="77777777" w:rsidR="003A36A3" w:rsidRPr="003A2504" w:rsidRDefault="003A36A3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431755FA" w14:textId="5C9DFE8E" w:rsidR="003A36A3" w:rsidRPr="003A2504" w:rsidRDefault="0083575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ідраховується сумарна потужність усіх верстатів (середня потужність верстата множиться на кількість верстатів на цеху) в цехах заданого типу у контейнері</w:t>
            </w:r>
          </w:p>
        </w:tc>
      </w:tr>
    </w:tbl>
    <w:p w14:paraId="747B44AD" w14:textId="77777777" w:rsidR="003A36A3" w:rsidRPr="003A2504" w:rsidRDefault="003A36A3" w:rsidP="003A36A3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04B801B6" w14:textId="1A48EE24" w:rsidR="003A36A3" w:rsidRPr="003A2504" w:rsidRDefault="00071D36" w:rsidP="00071D36">
      <w:pPr>
        <w:pStyle w:val="a9"/>
        <w:spacing w:line="360" w:lineRule="auto"/>
        <w:ind w:left="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5511" w:dyaOrig="2236" w14:anchorId="68619D16">
          <v:shape id="_x0000_i1122" type="#_x0000_t75" style="width:495.65pt;height:71.15pt" o:ole="">
            <v:imagedata r:id="rId24" o:title=""/>
          </v:shape>
          <o:OLEObject Type="Embed" ProgID="Visio.Drawing.15" ShapeID="_x0000_i1122" DrawAspect="Content" ObjectID="_1650824414" r:id="rId25"/>
        </w:object>
      </w:r>
    </w:p>
    <w:p w14:paraId="63A77A62" w14:textId="356987DA" w:rsidR="00071D36" w:rsidRPr="003A2504" w:rsidRDefault="00071D36" w:rsidP="003B308A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8 Сумарна потужність усіх верстатів в цехах заданого типу</w:t>
      </w:r>
    </w:p>
    <w:p w14:paraId="7AE4A28E" w14:textId="24759873" w:rsidR="00071D36" w:rsidRPr="003A2504" w:rsidRDefault="00071D36" w:rsidP="003B308A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Видалення усіх елементів з контейнера</w:t>
      </w:r>
    </w:p>
    <w:p w14:paraId="591DBCA4" w14:textId="36E4ADB1" w:rsidR="00071D36" w:rsidRPr="003A2504" w:rsidRDefault="00071D36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bookmarkStart w:id="7" w:name="_Hlk40191461"/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Видалення усіх елементів з контейнера» наведено у Табл. 1.9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9.</w:t>
      </w:r>
    </w:p>
    <w:bookmarkEnd w:id="7"/>
    <w:p w14:paraId="6A963F88" w14:textId="757B9070" w:rsidR="007E71F2" w:rsidRPr="003A2504" w:rsidRDefault="007E71F2" w:rsidP="003B308A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9</w:t>
      </w:r>
    </w:p>
    <w:p w14:paraId="7DE83B89" w14:textId="529BC0F4" w:rsidR="007E71F2" w:rsidRPr="003A2504" w:rsidRDefault="00990C31" w:rsidP="003B308A">
      <w:pPr>
        <w:pStyle w:val="a9"/>
        <w:spacing w:line="360" w:lineRule="auto"/>
        <w:ind w:left="0" w:firstLine="709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lastRenderedPageBreak/>
        <w:t>Видалення усіх елементів з контейнера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990C31" w:rsidRPr="003A2504" w14:paraId="6C0FABC7" w14:textId="77777777" w:rsidTr="00D0034B">
        <w:tc>
          <w:tcPr>
            <w:tcW w:w="943" w:type="dxa"/>
          </w:tcPr>
          <w:p w14:paraId="00D3F991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5F19E1BA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7EF5834B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2BBAE10A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3B57FBCC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39639FAB" w14:textId="77777777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3DF145CD" w14:textId="77777777" w:rsidR="00990C31" w:rsidRPr="003A2504" w:rsidRDefault="00990C31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990C31" w:rsidRPr="003A2504" w14:paraId="5B364413" w14:textId="77777777" w:rsidTr="00D0034B">
        <w:tc>
          <w:tcPr>
            <w:tcW w:w="943" w:type="dxa"/>
          </w:tcPr>
          <w:p w14:paraId="303DD71F" w14:textId="30DE58C1" w:rsidR="00990C31" w:rsidRPr="003A2504" w:rsidRDefault="00990C3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0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1572" w:type="dxa"/>
          </w:tcPr>
          <w:p w14:paraId="4F729468" w14:textId="7EBCE695" w:rsidR="00990C31" w:rsidRPr="003A2504" w:rsidRDefault="00990C3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усіх елементів</w:t>
            </w:r>
          </w:p>
        </w:tc>
        <w:tc>
          <w:tcPr>
            <w:tcW w:w="1620" w:type="dxa"/>
          </w:tcPr>
          <w:p w14:paraId="79B432F1" w14:textId="79158F45" w:rsidR="00990C31" w:rsidRPr="003A2504" w:rsidRDefault="00990C3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усіх елементів з контейнера</w:t>
            </w:r>
          </w:p>
        </w:tc>
        <w:tc>
          <w:tcPr>
            <w:tcW w:w="1418" w:type="dxa"/>
          </w:tcPr>
          <w:p w14:paraId="11134D9A" w14:textId="77777777" w:rsidR="00990C31" w:rsidRPr="003A2504" w:rsidRDefault="00990C3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2C94BEC6" w14:textId="77777777" w:rsidR="00990C31" w:rsidRPr="003A2504" w:rsidRDefault="00990C3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616783C0" w14:textId="25F7FE6D" w:rsidR="00990C31" w:rsidRPr="003A2504" w:rsidRDefault="00990C3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Почергове видалення усіх цехів з контейнера</w:t>
            </w:r>
          </w:p>
        </w:tc>
      </w:tr>
    </w:tbl>
    <w:p w14:paraId="6FC645ED" w14:textId="338BD687" w:rsidR="00071D36" w:rsidRPr="003A2504" w:rsidRDefault="00071D36" w:rsidP="005F417D">
      <w:pPr>
        <w:rPr>
          <w:rFonts w:ascii="Times New Roman" w:hAnsi="Times New Roman"/>
          <w:lang w:val="uk-UA"/>
        </w:rPr>
      </w:pPr>
    </w:p>
    <w:p w14:paraId="16B1BAD5" w14:textId="4A8192D0" w:rsidR="005F417D" w:rsidRPr="003A2504" w:rsidRDefault="001937DD" w:rsidP="005F417D">
      <w:pPr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0651" w:dyaOrig="2236" w14:anchorId="72627603">
          <v:shape id="_x0000_i1125" type="#_x0000_t75" style="width:397.65pt;height:82.9pt" o:ole="">
            <v:imagedata r:id="rId26" o:title=""/>
          </v:shape>
          <o:OLEObject Type="Embed" ProgID="Visio.Drawing.15" ShapeID="_x0000_i1125" DrawAspect="Content" ObjectID="_1650824415" r:id="rId27"/>
        </w:object>
      </w:r>
    </w:p>
    <w:p w14:paraId="0AE0491F" w14:textId="478D5752" w:rsidR="001937DD" w:rsidRPr="003A2504" w:rsidRDefault="001937DD" w:rsidP="001937DD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Рис. 1.9 Видалення усіх елементів з контейнера</w:t>
      </w:r>
    </w:p>
    <w:p w14:paraId="145BC0A7" w14:textId="3B0A647B" w:rsidR="001937DD" w:rsidRPr="003A2504" w:rsidRDefault="001937DD" w:rsidP="003A2504">
      <w:pPr>
        <w:pStyle w:val="3"/>
        <w:numPr>
          <w:ilvl w:val="2"/>
          <w:numId w:val="6"/>
        </w:numPr>
        <w:spacing w:line="360" w:lineRule="auto"/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 xml:space="preserve"> Вихід із </w:t>
      </w:r>
      <w:r w:rsidR="009E6370" w:rsidRPr="009E6370">
        <w:rPr>
          <w:rFonts w:ascii="Times New Roman" w:hAnsi="Times New Roman"/>
          <w:b w:val="0"/>
          <w:bCs w:val="0"/>
          <w:i/>
          <w:iCs/>
          <w:sz w:val="28"/>
          <w:szCs w:val="28"/>
          <w:lang w:val="uk-UA"/>
        </w:rPr>
        <w:t>ПД</w:t>
      </w:r>
    </w:p>
    <w:p w14:paraId="22123D4E" w14:textId="3B3948BA" w:rsidR="001937DD" w:rsidRPr="003A2504" w:rsidRDefault="001937DD" w:rsidP="00C91BAF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Описання варіанту виконання функціональної вимоги «Вихід із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  <w:r w:rsidRPr="003A2504">
        <w:rPr>
          <w:rFonts w:ascii="Times New Roman" w:hAnsi="Times New Roman"/>
          <w:sz w:val="28"/>
          <w:szCs w:val="28"/>
          <w:lang w:val="uk-UA"/>
        </w:rPr>
        <w:t xml:space="preserve">» наведено у Табл. 1.10, 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UML </w:t>
      </w:r>
      <w:r w:rsidRPr="003A2504">
        <w:rPr>
          <w:rFonts w:ascii="Times New Roman" w:hAnsi="Times New Roman"/>
          <w:sz w:val="28"/>
          <w:szCs w:val="28"/>
          <w:lang w:val="uk-UA"/>
        </w:rPr>
        <w:t>діаграма варіанту використання</w:t>
      </w:r>
      <w:r w:rsidRPr="003A25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A2504">
        <w:rPr>
          <w:rFonts w:ascii="Times New Roman" w:hAnsi="Times New Roman"/>
          <w:sz w:val="28"/>
          <w:szCs w:val="28"/>
          <w:lang w:val="uk-UA"/>
        </w:rPr>
        <w:t>наведена на Рис. 1.10.</w:t>
      </w:r>
    </w:p>
    <w:p w14:paraId="598EEFBB" w14:textId="4631F73C" w:rsidR="003B308A" w:rsidRPr="003A2504" w:rsidRDefault="003B308A" w:rsidP="003A2504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>Таблиця 1.</w:t>
      </w:r>
      <w:r w:rsidR="00B40F37" w:rsidRPr="003A2504">
        <w:rPr>
          <w:rFonts w:ascii="Times New Roman" w:hAnsi="Times New Roman"/>
          <w:sz w:val="28"/>
          <w:szCs w:val="28"/>
          <w:lang w:val="uk-UA"/>
        </w:rPr>
        <w:t>10</w:t>
      </w:r>
    </w:p>
    <w:p w14:paraId="4D957D3A" w14:textId="112D5AB2" w:rsidR="001937DD" w:rsidRPr="003A2504" w:rsidRDefault="003B308A" w:rsidP="003A2504">
      <w:pPr>
        <w:pStyle w:val="a9"/>
        <w:spacing w:line="360" w:lineRule="auto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3A2504">
        <w:rPr>
          <w:rFonts w:ascii="Times New Roman" w:hAnsi="Times New Roman"/>
          <w:i/>
          <w:iCs/>
          <w:sz w:val="28"/>
          <w:szCs w:val="28"/>
          <w:lang w:val="uk-UA"/>
        </w:rPr>
        <w:t xml:space="preserve">Вихід із </w:t>
      </w:r>
      <w:r w:rsidR="009E6370" w:rsidRPr="009E6370">
        <w:rPr>
          <w:rFonts w:ascii="Times New Roman" w:hAnsi="Times New Roman"/>
          <w:i/>
          <w:iCs/>
          <w:sz w:val="28"/>
          <w:szCs w:val="28"/>
          <w:lang w:val="uk-UA"/>
        </w:rPr>
        <w:t>ПД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943"/>
        <w:gridCol w:w="1572"/>
        <w:gridCol w:w="1620"/>
        <w:gridCol w:w="1418"/>
        <w:gridCol w:w="1864"/>
        <w:gridCol w:w="2496"/>
      </w:tblGrid>
      <w:tr w:rsidR="005D0DF1" w:rsidRPr="003A2504" w14:paraId="34564450" w14:textId="77777777" w:rsidTr="00D0034B">
        <w:tc>
          <w:tcPr>
            <w:tcW w:w="943" w:type="dxa"/>
          </w:tcPr>
          <w:p w14:paraId="520C7F10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572" w:type="dxa"/>
          </w:tcPr>
          <w:p w14:paraId="447357DD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1620" w:type="dxa"/>
          </w:tcPr>
          <w:p w14:paraId="17FE84F7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ru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ru-UA"/>
              </w:rPr>
              <w:t>Мета</w:t>
            </w:r>
          </w:p>
        </w:tc>
        <w:tc>
          <w:tcPr>
            <w:tcW w:w="1418" w:type="dxa"/>
          </w:tcPr>
          <w:p w14:paraId="1A3FBCBE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Дійові</w:t>
            </w:r>
          </w:p>
          <w:p w14:paraId="1A3883AB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соби</w:t>
            </w:r>
          </w:p>
        </w:tc>
        <w:tc>
          <w:tcPr>
            <w:tcW w:w="1864" w:type="dxa"/>
          </w:tcPr>
          <w:p w14:paraId="051FE4E8" w14:textId="77777777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Тип варіанта використання</w:t>
            </w:r>
          </w:p>
        </w:tc>
        <w:tc>
          <w:tcPr>
            <w:tcW w:w="2496" w:type="dxa"/>
          </w:tcPr>
          <w:p w14:paraId="339D4B15" w14:textId="77777777" w:rsidR="005D0DF1" w:rsidRPr="003A2504" w:rsidRDefault="005D0DF1" w:rsidP="00372BF4">
            <w:pPr>
              <w:pStyle w:val="a9"/>
              <w:tabs>
                <w:tab w:val="left" w:pos="735"/>
              </w:tabs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Опис</w:t>
            </w:r>
          </w:p>
        </w:tc>
      </w:tr>
      <w:tr w:rsidR="005D0DF1" w:rsidRPr="003A2504" w14:paraId="1BB1DCA0" w14:textId="77777777" w:rsidTr="00D0034B">
        <w:tc>
          <w:tcPr>
            <w:tcW w:w="943" w:type="dxa"/>
          </w:tcPr>
          <w:p w14:paraId="6C87892D" w14:textId="3948BF71" w:rsidR="005D0DF1" w:rsidRPr="003A2504" w:rsidRDefault="005D0DF1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A2504">
              <w:rPr>
                <w:rFonts w:ascii="Times New Roman" w:hAnsi="Times New Roman"/>
                <w:sz w:val="28"/>
                <w:szCs w:val="28"/>
                <w:lang w:val="en-US"/>
              </w:rPr>
              <w:t>F_</w:t>
            </w:r>
            <w:r w:rsidRPr="003A2504">
              <w:rPr>
                <w:rFonts w:ascii="Times New Roman" w:hAnsi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1572" w:type="dxa"/>
          </w:tcPr>
          <w:p w14:paraId="26A67491" w14:textId="37A886DC" w:rsidR="005D0DF1" w:rsidRPr="003A2504" w:rsidRDefault="005D0DF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хід</w:t>
            </w:r>
          </w:p>
        </w:tc>
        <w:tc>
          <w:tcPr>
            <w:tcW w:w="1620" w:type="dxa"/>
          </w:tcPr>
          <w:p w14:paraId="5AD2A3D5" w14:textId="7D6C47AB" w:rsidR="005D0DF1" w:rsidRPr="003A2504" w:rsidRDefault="005D0DF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ихід із </w:t>
            </w:r>
            <w:r w:rsidR="009E6370" w:rsidRPr="009E6370">
              <w:rPr>
                <w:rFonts w:ascii="Times New Roman" w:hAnsi="Times New Roman"/>
                <w:sz w:val="24"/>
                <w:szCs w:val="24"/>
                <w:lang w:val="uk-UA"/>
              </w:rPr>
              <w:t>ПД</w:t>
            </w:r>
          </w:p>
        </w:tc>
        <w:tc>
          <w:tcPr>
            <w:tcW w:w="1418" w:type="dxa"/>
          </w:tcPr>
          <w:p w14:paraId="5DE41551" w14:textId="77777777" w:rsidR="005D0DF1" w:rsidRPr="003A2504" w:rsidRDefault="005D0DF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Користувач</w:t>
            </w:r>
          </w:p>
        </w:tc>
        <w:tc>
          <w:tcPr>
            <w:tcW w:w="1864" w:type="dxa"/>
          </w:tcPr>
          <w:p w14:paraId="1212B6B2" w14:textId="77777777" w:rsidR="005D0DF1" w:rsidRPr="003A2504" w:rsidRDefault="005D0DF1" w:rsidP="00372BF4">
            <w:pPr>
              <w:jc w:val="center"/>
              <w:rPr>
                <w:rFonts w:ascii="Times New Roman" w:hAnsi="Times New Roman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Основний</w:t>
            </w:r>
          </w:p>
        </w:tc>
        <w:tc>
          <w:tcPr>
            <w:tcW w:w="2496" w:type="dxa"/>
          </w:tcPr>
          <w:p w14:paraId="72F77E36" w14:textId="7032E745" w:rsidR="005D0DF1" w:rsidRPr="003A2504" w:rsidRDefault="005D0DF1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A2504">
              <w:rPr>
                <w:rFonts w:ascii="Times New Roman" w:hAnsi="Times New Roman"/>
                <w:sz w:val="24"/>
                <w:szCs w:val="24"/>
                <w:lang w:val="uk-UA"/>
              </w:rPr>
              <w:t>Видалення усіх цехів з контейнера, видалення контейнера, завершення програми</w:t>
            </w:r>
          </w:p>
        </w:tc>
      </w:tr>
    </w:tbl>
    <w:p w14:paraId="6B4103E3" w14:textId="6BDF37A0" w:rsidR="005D0DF1" w:rsidRPr="003A2504" w:rsidRDefault="005D0DF1" w:rsidP="005D0DF1">
      <w:pPr>
        <w:pStyle w:val="a9"/>
        <w:spacing w:line="360" w:lineRule="auto"/>
        <w:jc w:val="center"/>
        <w:rPr>
          <w:rFonts w:ascii="Times New Roman" w:hAnsi="Times New Roman"/>
          <w:lang w:val="uk-UA"/>
        </w:rPr>
      </w:pPr>
    </w:p>
    <w:p w14:paraId="6D65F52D" w14:textId="6E729359" w:rsidR="005D0DF1" w:rsidRPr="003A2504" w:rsidRDefault="003A2504" w:rsidP="003A2504">
      <w:pPr>
        <w:pStyle w:val="a9"/>
        <w:spacing w:line="360" w:lineRule="auto"/>
        <w:ind w:left="0"/>
        <w:jc w:val="center"/>
        <w:rPr>
          <w:rFonts w:ascii="Times New Roman" w:hAnsi="Times New Roman"/>
        </w:rPr>
      </w:pPr>
      <w:r w:rsidRPr="003A2504">
        <w:rPr>
          <w:rFonts w:ascii="Times New Roman" w:hAnsi="Times New Roman"/>
        </w:rPr>
        <w:object w:dxaOrig="11551" w:dyaOrig="2551" w14:anchorId="71F88A16">
          <v:shape id="_x0000_i1144" type="#_x0000_t75" style="width:447.9pt;height:98.8pt" o:ole="">
            <v:imagedata r:id="rId28" o:title=""/>
          </v:shape>
          <o:OLEObject Type="Embed" ProgID="Visio.Drawing.15" ShapeID="_x0000_i1144" DrawAspect="Content" ObjectID="_1650824416" r:id="rId29"/>
        </w:object>
      </w:r>
    </w:p>
    <w:p w14:paraId="3E21312F" w14:textId="1A689E23" w:rsidR="009E6370" w:rsidRDefault="003A2504" w:rsidP="009E6370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Рис. 1.10 Вихід із </w:t>
      </w:r>
      <w:r w:rsidR="009E6370">
        <w:rPr>
          <w:rFonts w:ascii="Times New Roman" w:hAnsi="Times New Roman"/>
          <w:sz w:val="28"/>
          <w:szCs w:val="28"/>
          <w:lang w:val="uk-UA"/>
        </w:rPr>
        <w:t>ПД</w:t>
      </w:r>
    </w:p>
    <w:p w14:paraId="5A4B6247" w14:textId="19062B44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CB691A4" w14:textId="22FE146D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86256E5" w14:textId="3FAC32A2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C1F4778" w14:textId="67059F88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DC6158C" w14:textId="13358057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6895357" w14:textId="5D4ED9E4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509DCE4" w14:textId="566BE13B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3AC7C70" w14:textId="0B2E8CAA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3D6FD2C" w14:textId="39BB494A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0F78096" w14:textId="120CD921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1F28A47" w14:textId="20AF7D9E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72D63E" w14:textId="5B91B2B5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F81ADB4" w14:textId="2CF1DE6F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EF0E88" w14:textId="4F0D58D0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E15027F" w14:textId="170DA14C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0F1AE50" w14:textId="52B8F466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C84D5E2" w14:textId="2F0E0277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7814E05" w14:textId="469AF7E6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AEBF33F" w14:textId="38DF80A5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156FBBA" w14:textId="77777777" w:rsidR="00142449" w:rsidRDefault="00142449" w:rsidP="003A2504">
      <w:pPr>
        <w:pStyle w:val="a9"/>
        <w:spacing w:line="360" w:lineRule="auto"/>
        <w:ind w:left="0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DC88DE3" w14:textId="0FE716BE" w:rsidR="003A2504" w:rsidRDefault="00F05437" w:rsidP="009E4620">
      <w:pPr>
        <w:pStyle w:val="2"/>
        <w:numPr>
          <w:ilvl w:val="1"/>
          <w:numId w:val="6"/>
        </w:numPr>
        <w:spacing w:line="360" w:lineRule="auto"/>
        <w:rPr>
          <w:rFonts w:ascii="Times New Roman" w:hAnsi="Times New Roman"/>
          <w:lang w:val="uk-UA"/>
        </w:rPr>
      </w:pPr>
      <w:r w:rsidRPr="00F05437">
        <w:rPr>
          <w:rFonts w:ascii="Times New Roman" w:hAnsi="Times New Roman"/>
          <w:lang w:val="uk-UA"/>
        </w:rPr>
        <w:t>Нефункціональні вимоги</w:t>
      </w:r>
    </w:p>
    <w:p w14:paraId="485F6D0B" w14:textId="48BA7888" w:rsidR="00F05437" w:rsidRPr="00DA7D77" w:rsidRDefault="00F05437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1 –</w:t>
      </w:r>
      <w:r w:rsidR="00DA7D77">
        <w:rPr>
          <w:rFonts w:ascii="Times New Roman" w:hAnsi="Times New Roman"/>
          <w:sz w:val="28"/>
          <w:szCs w:val="28"/>
          <w:lang w:val="uk-UA"/>
        </w:rPr>
        <w:t xml:space="preserve"> передбачене повторне створення меню, що являється не потрібною витратою пам’яті обчислювального пристрою. Клас меню створений за шаблоном ООП – </w:t>
      </w:r>
      <w:r w:rsidR="00DA7D77">
        <w:rPr>
          <w:rFonts w:ascii="Times New Roman" w:hAnsi="Times New Roman"/>
          <w:sz w:val="28"/>
          <w:szCs w:val="28"/>
          <w:lang w:val="en-US"/>
        </w:rPr>
        <w:t>Singleton</w:t>
      </w:r>
      <w:r w:rsidR="00DA7D77">
        <w:rPr>
          <w:rFonts w:ascii="Times New Roman" w:hAnsi="Times New Roman"/>
          <w:sz w:val="28"/>
          <w:szCs w:val="28"/>
          <w:lang w:val="uk-UA"/>
        </w:rPr>
        <w:t>, який не дозволяє створювати більше одного об’єкту меню.</w:t>
      </w:r>
    </w:p>
    <w:p w14:paraId="616AF6F5" w14:textId="7EA7EA87" w:rsidR="003A6F9B" w:rsidRDefault="003A6F9B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ID: F_12 </w:t>
      </w:r>
      <w:r w:rsidR="00DA7D77">
        <w:rPr>
          <w:rFonts w:ascii="Times New Roman" w:hAnsi="Times New Roman"/>
          <w:sz w:val="28"/>
          <w:szCs w:val="28"/>
          <w:lang w:val="uk-UA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DA7D77">
        <w:rPr>
          <w:rFonts w:ascii="Times New Roman" w:hAnsi="Times New Roman"/>
          <w:sz w:val="28"/>
          <w:szCs w:val="28"/>
          <w:lang w:val="uk-UA"/>
        </w:rPr>
        <w:t xml:space="preserve">передбачене введення користувачем не відповідних запиту програми символів, цифр та букв при роботі з меню. Поки користувач не введе відповідні дані з клавіатури,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="00DA7D77">
        <w:rPr>
          <w:rFonts w:ascii="Times New Roman" w:hAnsi="Times New Roman"/>
          <w:sz w:val="28"/>
          <w:szCs w:val="28"/>
          <w:lang w:val="uk-UA"/>
        </w:rPr>
        <w:t>не буде продовжувати роботу.</w:t>
      </w:r>
      <w:r w:rsidR="00847F5A">
        <w:rPr>
          <w:rFonts w:ascii="Times New Roman" w:hAnsi="Times New Roman"/>
          <w:sz w:val="28"/>
          <w:szCs w:val="28"/>
          <w:lang w:val="uk-UA"/>
        </w:rPr>
        <w:t xml:space="preserve"> З’явиться відповідне повідомлення користувачу.</w:t>
      </w:r>
    </w:p>
    <w:p w14:paraId="32CDFF58" w14:textId="6BA0B1C9" w:rsidR="00DA7D77" w:rsidRDefault="00DA7D77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 xml:space="preserve">ID: F_13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збереження даних у файл, коли контейнер пустий.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 такому випадку не буде записувати у файл нічого.</w:t>
      </w:r>
      <w:r w:rsidR="00847F5A">
        <w:rPr>
          <w:rFonts w:ascii="Times New Roman" w:hAnsi="Times New Roman"/>
          <w:sz w:val="28"/>
          <w:szCs w:val="28"/>
          <w:lang w:val="uk-UA"/>
        </w:rPr>
        <w:t xml:space="preserve"> З’явиться відповідне повідомлення користувачу.</w:t>
      </w:r>
    </w:p>
    <w:p w14:paraId="3EEB236B" w14:textId="696D99E7" w:rsidR="00847F5A" w:rsidRDefault="00DA7D77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</w:t>
      </w:r>
      <w:r w:rsidR="00847F5A">
        <w:rPr>
          <w:rFonts w:ascii="Times New Roman" w:hAnsi="Times New Roman"/>
          <w:sz w:val="28"/>
          <w:szCs w:val="28"/>
          <w:lang w:val="en-US"/>
        </w:rPr>
        <w:t xml:space="preserve">: F_14 – </w:t>
      </w:r>
      <w:r w:rsidR="00847F5A">
        <w:rPr>
          <w:rFonts w:ascii="Times New Roman" w:hAnsi="Times New Roman"/>
          <w:sz w:val="28"/>
          <w:szCs w:val="28"/>
          <w:lang w:val="uk-UA"/>
        </w:rPr>
        <w:t xml:space="preserve">передбачене видалення цеху за назвою, якої не має у контейнері. В такому випадку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 w:rsidR="00847F5A">
        <w:rPr>
          <w:rFonts w:ascii="Times New Roman" w:hAnsi="Times New Roman"/>
          <w:sz w:val="28"/>
          <w:szCs w:val="28"/>
          <w:lang w:val="uk-UA"/>
        </w:rPr>
        <w:t>не буде видаляти нічого. З’явиться відповідне повідомлення користувачу.</w:t>
      </w:r>
    </w:p>
    <w:p w14:paraId="5B959DE4" w14:textId="51AAB36F" w:rsidR="00847F5A" w:rsidRDefault="00847F5A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ID: F_15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видалення елементу, коли контейнер вже пустий. В такому випадку </w:t>
      </w:r>
      <w:r w:rsidR="00185F8F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08B8C4B2" w14:textId="3B05DE0B" w:rsidR="00847F5A" w:rsidRDefault="00847F5A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6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виведення на екран всіх елементів, коли контейнер пустий. В такому випадку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6EDFDDCB" w14:textId="38244738" w:rsidR="00847F5A" w:rsidRDefault="00847F5A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7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е </w:t>
      </w:r>
      <w:r w:rsidR="00DE193D">
        <w:rPr>
          <w:rFonts w:ascii="Times New Roman" w:hAnsi="Times New Roman"/>
          <w:sz w:val="28"/>
          <w:szCs w:val="28"/>
          <w:lang w:val="uk-UA"/>
        </w:rPr>
        <w:t>сортування елементів</w:t>
      </w:r>
      <w:r>
        <w:rPr>
          <w:rFonts w:ascii="Times New Roman" w:hAnsi="Times New Roman"/>
          <w:sz w:val="28"/>
          <w:szCs w:val="28"/>
          <w:lang w:val="uk-UA"/>
        </w:rPr>
        <w:t xml:space="preserve">, коли контейнер пустий. В такому випадку </w:t>
      </w:r>
      <w:r w:rsidR="00185F8F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0A021CB0" w14:textId="1F76FBFD" w:rsidR="00DE193D" w:rsidRDefault="00DE193D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8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ий підрахунок потужності верстатів у цехах за їх типом, коли контейнер пустий. В такому випадку </w:t>
      </w:r>
      <w:r w:rsidR="00BF06E9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72F01E7D" w14:textId="25FF72BD" w:rsidR="009E4620" w:rsidRDefault="00DE193D" w:rsidP="009E4620">
      <w:pPr>
        <w:pStyle w:val="a9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ID: F_1</w:t>
      </w:r>
      <w:r>
        <w:rPr>
          <w:rFonts w:ascii="Times New Roman" w:hAnsi="Times New Roman"/>
          <w:sz w:val="28"/>
          <w:szCs w:val="28"/>
          <w:lang w:val="uk-UA"/>
        </w:rPr>
        <w:t>9</w:t>
      </w:r>
      <w:r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 xml:space="preserve">передбачений підрахунок потужності верстатів у цехах за їх типом, коли у контейнері немає введеного користувачем типу. В такому випадку </w:t>
      </w:r>
      <w:r w:rsidR="00185F8F">
        <w:rPr>
          <w:rFonts w:ascii="Times New Roman" w:hAnsi="Times New Roman"/>
          <w:sz w:val="28"/>
          <w:szCs w:val="28"/>
          <w:lang w:val="uk-UA"/>
        </w:rPr>
        <w:t xml:space="preserve">ПД </w:t>
      </w:r>
      <w:r>
        <w:rPr>
          <w:rFonts w:ascii="Times New Roman" w:hAnsi="Times New Roman"/>
          <w:sz w:val="28"/>
          <w:szCs w:val="28"/>
          <w:lang w:val="uk-UA"/>
        </w:rPr>
        <w:t>виведе відповідне повідомлення користувачу.</w:t>
      </w:r>
    </w:p>
    <w:p w14:paraId="4CAEC8DB" w14:textId="445B6D9D" w:rsidR="00DE193D" w:rsidRPr="009E4620" w:rsidRDefault="009E4620" w:rsidP="009E4620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52F51844" w14:textId="7351BCBF" w:rsidR="009E6370" w:rsidRPr="009E4620" w:rsidRDefault="009E6370" w:rsidP="007322B0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Р</w:t>
      </w:r>
      <w:r w:rsidR="00C91BAF"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ОЗДІЛ</w:t>
      </w:r>
      <w:r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 xml:space="preserve"> 2. </w:t>
      </w:r>
      <w:r w:rsidR="00C91BAF" w:rsidRPr="009E4620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СТРУКТЕРА ТО ЛОГІКА РОБОТИ ПД</w:t>
      </w:r>
    </w:p>
    <w:p w14:paraId="21C2E359" w14:textId="4C65F3F3" w:rsidR="00C91BAF" w:rsidRPr="009E4620" w:rsidRDefault="00C91BAF" w:rsidP="007322B0">
      <w:pPr>
        <w:pStyle w:val="2"/>
        <w:spacing w:line="360" w:lineRule="auto"/>
        <w:jc w:val="both"/>
        <w:rPr>
          <w:rFonts w:ascii="Times New Roman" w:hAnsi="Times New Roman"/>
          <w:lang w:val="uk-UA"/>
        </w:rPr>
      </w:pPr>
      <w:r w:rsidRPr="009E4620">
        <w:rPr>
          <w:rFonts w:ascii="Times New Roman" w:hAnsi="Times New Roman"/>
          <w:lang w:val="uk-UA"/>
        </w:rPr>
        <w:t>2.1 Логічна структура ПД</w:t>
      </w:r>
    </w:p>
    <w:p w14:paraId="7E4C8BA3" w14:textId="70931822" w:rsidR="00C91BAF" w:rsidRDefault="009E4620" w:rsidP="007322B0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E4620">
        <w:rPr>
          <w:rFonts w:ascii="Times New Roman" w:hAnsi="Times New Roman"/>
          <w:sz w:val="28"/>
          <w:szCs w:val="28"/>
          <w:lang w:val="uk-UA"/>
        </w:rPr>
        <w:t>Діаграма класів у нотації UML наведена окремо</w:t>
      </w:r>
      <w:r>
        <w:rPr>
          <w:rFonts w:ascii="Times New Roman" w:hAnsi="Times New Roman"/>
          <w:sz w:val="28"/>
          <w:szCs w:val="28"/>
          <w:lang w:val="uk-UA"/>
        </w:rPr>
        <w:t xml:space="preserve"> (Додаток А).</w:t>
      </w:r>
    </w:p>
    <w:p w14:paraId="5611B881" w14:textId="41100167" w:rsidR="005D0351" w:rsidRDefault="005D0351" w:rsidP="007322B0">
      <w:pPr>
        <w:pStyle w:val="3"/>
        <w:spacing w:line="360" w:lineRule="auto"/>
        <w:jc w:val="both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92071D">
        <w:rPr>
          <w:rFonts w:ascii="Times New Roman" w:hAnsi="Times New Roman"/>
          <w:i/>
          <w:iCs/>
          <w:sz w:val="28"/>
          <w:szCs w:val="28"/>
          <w:lang w:val="uk-UA"/>
        </w:rPr>
        <w:t>2.1.1</w:t>
      </w:r>
      <w:r w:rsidR="0092071D" w:rsidRPr="0092071D">
        <w:rPr>
          <w:rFonts w:ascii="Times New Roman" w:hAnsi="Times New Roman"/>
          <w:i/>
          <w:iCs/>
          <w:sz w:val="28"/>
          <w:szCs w:val="28"/>
          <w:lang w:val="uk-UA"/>
        </w:rPr>
        <w:t xml:space="preserve"> Клас «</w:t>
      </w:r>
      <w:r w:rsidR="0092071D" w:rsidRPr="0092071D">
        <w:rPr>
          <w:rFonts w:ascii="Times New Roman" w:hAnsi="Times New Roman"/>
          <w:i/>
          <w:iCs/>
          <w:sz w:val="28"/>
          <w:szCs w:val="28"/>
          <w:lang w:val="en-US"/>
        </w:rPr>
        <w:t>Workshop</w:t>
      </w:r>
      <w:r w:rsidR="0092071D" w:rsidRPr="0092071D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p w14:paraId="1E12B013" w14:textId="2A03932B" w:rsidR="0092071D" w:rsidRDefault="0092071D" w:rsidP="00792F58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2071D">
        <w:rPr>
          <w:rFonts w:ascii="Times New Roman" w:hAnsi="Times New Roman"/>
          <w:sz w:val="28"/>
          <w:szCs w:val="28"/>
          <w:lang w:val="uk-UA"/>
        </w:rPr>
        <w:t>Клас «</w:t>
      </w:r>
      <w:r w:rsidRPr="0092071D">
        <w:rPr>
          <w:rFonts w:ascii="Times New Roman" w:hAnsi="Times New Roman"/>
          <w:sz w:val="28"/>
          <w:szCs w:val="28"/>
          <w:lang w:val="en-US"/>
        </w:rPr>
        <w:t>Workshop</w:t>
      </w:r>
      <w:r w:rsidRPr="0092071D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ru-UA"/>
        </w:rPr>
        <w:t xml:space="preserve"> - </w:t>
      </w:r>
      <w:r>
        <w:rPr>
          <w:rFonts w:ascii="Times New Roman" w:hAnsi="Times New Roman"/>
          <w:sz w:val="28"/>
          <w:szCs w:val="28"/>
          <w:lang w:val="uk-UA"/>
        </w:rPr>
        <w:t xml:space="preserve">абстрактний клас, необхідний для </w:t>
      </w:r>
      <w:r w:rsidR="003F7821">
        <w:rPr>
          <w:rFonts w:ascii="Times New Roman" w:hAnsi="Times New Roman"/>
          <w:sz w:val="28"/>
          <w:szCs w:val="28"/>
          <w:lang w:val="uk-UA"/>
        </w:rPr>
        <w:t xml:space="preserve">узагальненої інформації щодо цеху. 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 w:rsidR="00D0034B">
        <w:rPr>
          <w:rFonts w:ascii="Times New Roman" w:hAnsi="Times New Roman"/>
          <w:sz w:val="28"/>
          <w:szCs w:val="28"/>
          <w:lang w:val="uk-UA"/>
        </w:rPr>
        <w:t>приватного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="003F7821" w:rsidRPr="0092071D">
        <w:rPr>
          <w:rFonts w:ascii="Times New Roman" w:hAnsi="Times New Roman"/>
          <w:sz w:val="28"/>
          <w:szCs w:val="28"/>
          <w:lang w:val="uk-UA"/>
        </w:rPr>
        <w:t>«</w:t>
      </w:r>
      <w:r w:rsidR="003F7821" w:rsidRPr="0092071D">
        <w:rPr>
          <w:rFonts w:ascii="Times New Roman" w:hAnsi="Times New Roman"/>
          <w:sz w:val="28"/>
          <w:szCs w:val="28"/>
          <w:lang w:val="en-US"/>
        </w:rPr>
        <w:t>Workshop</w:t>
      </w:r>
      <w:r w:rsidR="003F7821" w:rsidRPr="0092071D">
        <w:rPr>
          <w:rFonts w:ascii="Times New Roman" w:hAnsi="Times New Roman"/>
          <w:sz w:val="28"/>
          <w:szCs w:val="28"/>
          <w:lang w:val="uk-UA"/>
        </w:rPr>
        <w:t>»</w:t>
      </w:r>
      <w:r w:rsidR="003F7821">
        <w:rPr>
          <w:rFonts w:ascii="Times New Roman" w:hAnsi="Times New Roman"/>
          <w:sz w:val="28"/>
          <w:szCs w:val="28"/>
          <w:lang w:val="ru-UA"/>
        </w:rPr>
        <w:t xml:space="preserve"> 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 w:rsidR="003F7821">
        <w:rPr>
          <w:rFonts w:ascii="Times New Roman" w:hAnsi="Times New Roman"/>
          <w:sz w:val="28"/>
          <w:szCs w:val="28"/>
          <w:lang w:val="uk-UA"/>
        </w:rPr>
        <w:t>Табл.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93568F">
        <w:rPr>
          <w:rFonts w:ascii="Times New Roman" w:hAnsi="Times New Roman"/>
          <w:sz w:val="28"/>
          <w:szCs w:val="28"/>
          <w:lang w:val="uk-UA"/>
        </w:rPr>
        <w:t>1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D0034B">
        <w:rPr>
          <w:rFonts w:ascii="Times New Roman" w:hAnsi="Times New Roman"/>
          <w:sz w:val="28"/>
          <w:szCs w:val="28"/>
          <w:lang w:val="uk-UA"/>
        </w:rPr>
        <w:t>доступного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 w:rsidR="003F7821">
        <w:rPr>
          <w:rFonts w:ascii="Times New Roman" w:hAnsi="Times New Roman"/>
          <w:sz w:val="28"/>
          <w:szCs w:val="28"/>
          <w:lang w:val="uk-UA"/>
        </w:rPr>
        <w:t>Табл.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93568F">
        <w:rPr>
          <w:rFonts w:ascii="Times New Roman" w:hAnsi="Times New Roman"/>
          <w:sz w:val="28"/>
          <w:szCs w:val="28"/>
          <w:lang w:val="uk-UA"/>
        </w:rPr>
        <w:t>2</w:t>
      </w:r>
      <w:r w:rsidR="003F7821"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74F401D0" w14:textId="19270DC0" w:rsidR="003F7821" w:rsidRDefault="003F7821" w:rsidP="00792F58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1</w:t>
      </w:r>
    </w:p>
    <w:p w14:paraId="6F791EE3" w14:textId="71EA45F0" w:rsidR="003F7821" w:rsidRDefault="003F7821" w:rsidP="00792F58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 w:rsidR="00D0034B">
        <w:rPr>
          <w:rFonts w:ascii="Times New Roman" w:hAnsi="Times New Roman"/>
          <w:i/>
          <w:iCs/>
          <w:sz w:val="28"/>
          <w:szCs w:val="28"/>
          <w:lang w:val="uk-UA"/>
        </w:rPr>
        <w:t>приватного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 інтерфейсу класу 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Pr="003F7821">
        <w:rPr>
          <w:rFonts w:ascii="Times New Roman" w:hAnsi="Times New Roman"/>
          <w:i/>
          <w:iCs/>
          <w:sz w:val="28"/>
          <w:szCs w:val="28"/>
          <w:lang w:val="en-US"/>
        </w:rPr>
        <w:t>Workshop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93568F" w14:paraId="7BB32898" w14:textId="77777777" w:rsidTr="007322B0">
        <w:tc>
          <w:tcPr>
            <w:tcW w:w="778" w:type="dxa"/>
          </w:tcPr>
          <w:p w14:paraId="4538BDA8" w14:textId="69BC3F84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2CD0A622" w14:textId="14A897EB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5B82207F" w14:textId="2B685A62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2A25802E" w14:textId="386ECD45" w:rsidR="0093568F" w:rsidRPr="00303C02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93568F" w14:paraId="7B54348A" w14:textId="77777777" w:rsidTr="007322B0">
        <w:tc>
          <w:tcPr>
            <w:tcW w:w="778" w:type="dxa"/>
          </w:tcPr>
          <w:p w14:paraId="23293ECA" w14:textId="7D3630BA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72" w:type="dxa"/>
          </w:tcPr>
          <w:p w14:paraId="005A90B2" w14:textId="1906C5BF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</w:p>
        </w:tc>
        <w:tc>
          <w:tcPr>
            <w:tcW w:w="2487" w:type="dxa"/>
          </w:tcPr>
          <w:p w14:paraId="2D6DB0D1" w14:textId="6326397E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</w:p>
        </w:tc>
        <w:tc>
          <w:tcPr>
            <w:tcW w:w="4158" w:type="dxa"/>
          </w:tcPr>
          <w:p w14:paraId="64250596" w14:textId="3E1EE2EB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Назва цеху</w:t>
            </w:r>
          </w:p>
        </w:tc>
      </w:tr>
      <w:tr w:rsidR="0093568F" w14:paraId="36D64EE8" w14:textId="77777777" w:rsidTr="007322B0">
        <w:tc>
          <w:tcPr>
            <w:tcW w:w="778" w:type="dxa"/>
          </w:tcPr>
          <w:p w14:paraId="6870854C" w14:textId="22F85206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3FB6957E" w14:textId="1D41F753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</w:p>
        </w:tc>
        <w:tc>
          <w:tcPr>
            <w:tcW w:w="2487" w:type="dxa"/>
          </w:tcPr>
          <w:p w14:paraId="5A91D74B" w14:textId="6D3456A2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unsigned short</w:t>
            </w:r>
          </w:p>
        </w:tc>
        <w:tc>
          <w:tcPr>
            <w:tcW w:w="4158" w:type="dxa"/>
          </w:tcPr>
          <w:p w14:paraId="27FD2DE4" w14:textId="710FCFD5" w:rsidR="0093568F" w:rsidRPr="00486D63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Кількість верстатів у цеху</w:t>
            </w:r>
          </w:p>
        </w:tc>
      </w:tr>
      <w:tr w:rsidR="0093568F" w14:paraId="6D22C3BE" w14:textId="77777777" w:rsidTr="007322B0">
        <w:tc>
          <w:tcPr>
            <w:tcW w:w="778" w:type="dxa"/>
          </w:tcPr>
          <w:p w14:paraId="569DF445" w14:textId="2B6F6CCC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472" w:type="dxa"/>
          </w:tcPr>
          <w:p w14:paraId="04B0DAAE" w14:textId="2EFF6B62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</w:p>
        </w:tc>
        <w:tc>
          <w:tcPr>
            <w:tcW w:w="2487" w:type="dxa"/>
          </w:tcPr>
          <w:p w14:paraId="0FC1F000" w14:textId="3799D919" w:rsidR="0093568F" w:rsidRPr="00486D63" w:rsidRDefault="0093568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int</w:t>
            </w:r>
          </w:p>
        </w:tc>
        <w:tc>
          <w:tcPr>
            <w:tcW w:w="4158" w:type="dxa"/>
          </w:tcPr>
          <w:p w14:paraId="1E20D89D" w14:textId="367A5E68" w:rsidR="0093568F" w:rsidRPr="00486D63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Середня потужність верстата у цеху</w:t>
            </w:r>
          </w:p>
        </w:tc>
      </w:tr>
    </w:tbl>
    <w:p w14:paraId="601DF543" w14:textId="77777777" w:rsidR="007322B0" w:rsidRDefault="007322B0" w:rsidP="007322B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</w:p>
    <w:p w14:paraId="4B390A3F" w14:textId="52A6B296" w:rsidR="007322B0" w:rsidRDefault="007322B0" w:rsidP="007322B0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2</w:t>
      </w:r>
    </w:p>
    <w:p w14:paraId="664AE468" w14:textId="6C9785F0" w:rsidR="007322B0" w:rsidRDefault="007322B0" w:rsidP="007322B0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 w:rsidR="00D0034B">
        <w:rPr>
          <w:rFonts w:ascii="Times New Roman" w:hAnsi="Times New Roman"/>
          <w:i/>
          <w:iCs/>
          <w:sz w:val="28"/>
          <w:szCs w:val="28"/>
          <w:lang w:val="uk-UA"/>
        </w:rPr>
        <w:t>доступного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 інтерфейсу класу 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Pr="003F7821">
        <w:rPr>
          <w:rFonts w:ascii="Times New Roman" w:hAnsi="Times New Roman"/>
          <w:i/>
          <w:iCs/>
          <w:sz w:val="28"/>
          <w:szCs w:val="28"/>
          <w:lang w:val="en-US"/>
        </w:rPr>
        <w:t>Workshop</w:t>
      </w:r>
      <w:r w:rsidRPr="003F7821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10"/>
        <w:gridCol w:w="2656"/>
        <w:gridCol w:w="2396"/>
        <w:gridCol w:w="2309"/>
        <w:gridCol w:w="2042"/>
      </w:tblGrid>
      <w:tr w:rsidR="00372BF4" w14:paraId="67555F9A" w14:textId="77777777" w:rsidTr="00486D63">
        <w:tc>
          <w:tcPr>
            <w:tcW w:w="805" w:type="dxa"/>
          </w:tcPr>
          <w:p w14:paraId="41BDE92A" w14:textId="25D0FC61" w:rsidR="007322B0" w:rsidRPr="00303C02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30" w:type="dxa"/>
          </w:tcPr>
          <w:p w14:paraId="2DA6BF3C" w14:textId="3D48F372" w:rsidR="007322B0" w:rsidRPr="00303C02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712" w:type="dxa"/>
          </w:tcPr>
          <w:p w14:paraId="71032581" w14:textId="59998772" w:rsidR="007322B0" w:rsidRPr="00303C02" w:rsidRDefault="007322B0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1983" w:type="dxa"/>
          </w:tcPr>
          <w:p w14:paraId="20C2B55C" w14:textId="7B7A64CC" w:rsidR="007322B0" w:rsidRPr="00303C02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1983" w:type="dxa"/>
          </w:tcPr>
          <w:p w14:paraId="68B448AF" w14:textId="17166303" w:rsidR="007322B0" w:rsidRPr="00303C02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372BF4" w14:paraId="11A48034" w14:textId="77777777" w:rsidTr="00486D63">
        <w:tc>
          <w:tcPr>
            <w:tcW w:w="805" w:type="dxa"/>
          </w:tcPr>
          <w:p w14:paraId="514184B7" w14:textId="1FE1EB15" w:rsidR="007322B0" w:rsidRPr="00486D63" w:rsidRDefault="00486D63" w:rsidP="00372BF4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30" w:type="dxa"/>
          </w:tcPr>
          <w:p w14:paraId="598D3E4A" w14:textId="411E8F43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()</w:t>
            </w:r>
          </w:p>
        </w:tc>
        <w:tc>
          <w:tcPr>
            <w:tcW w:w="2712" w:type="dxa"/>
          </w:tcPr>
          <w:p w14:paraId="1A9B869C" w14:textId="4C6AC173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5B87CD76" w14:textId="12D684B3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03E209F4" w14:textId="12A00E44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372BF4" w14:paraId="08D61A34" w14:textId="77777777" w:rsidTr="00486D63">
        <w:tc>
          <w:tcPr>
            <w:tcW w:w="805" w:type="dxa"/>
          </w:tcPr>
          <w:p w14:paraId="6ED704F5" w14:textId="39044405" w:rsidR="007322B0" w:rsidRPr="00486D63" w:rsidRDefault="00486D63" w:rsidP="00372BF4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30" w:type="dxa"/>
          </w:tcPr>
          <w:p w14:paraId="49E62270" w14:textId="23759E18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(string title, unsigned short workbench, int capacity)</w:t>
            </w:r>
          </w:p>
        </w:tc>
        <w:tc>
          <w:tcPr>
            <w:tcW w:w="2712" w:type="dxa"/>
          </w:tcPr>
          <w:p w14:paraId="1CC41136" w14:textId="6BE4986E" w:rsidR="00486D63" w:rsidRPr="00486D63" w:rsidRDefault="00486D63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Наз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у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r w:rsidR="00E74ED7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кількість верстатів (</w:t>
            </w:r>
            <w:r w:rsidR="00E74ED7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), середня </w:t>
            </w:r>
            <w:r w:rsidR="00372BF4">
              <w:rPr>
                <w:rFonts w:ascii="Times New Roman" w:hAnsi="Times New Roman"/>
                <w:sz w:val="24"/>
                <w:szCs w:val="24"/>
                <w:lang w:val="uk-UA"/>
              </w:rPr>
              <w:t>потужність (</w:t>
            </w:r>
            <w:r w:rsidR="00E74ED7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r w:rsidR="00372BF4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1F2B2776" w14:textId="77777777" w:rsidR="007322B0" w:rsidRDefault="007322B0" w:rsidP="00372BF4">
            <w:pPr>
              <w:pStyle w:val="a9"/>
              <w:ind w:left="0"/>
              <w:jc w:val="right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8D4F506" w14:textId="4D6175BD" w:rsidR="00372BF4" w:rsidRPr="00372BF4" w:rsidRDefault="00372BF4" w:rsidP="00372BF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0CC8A7B2" w14:textId="35DEFF6C" w:rsidR="00372BF4" w:rsidRPr="00372BF4" w:rsidRDefault="00372BF4" w:rsidP="00372BF4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, заповнює параметрами поля об’єкта</w:t>
            </w:r>
          </w:p>
        </w:tc>
      </w:tr>
      <w:tr w:rsidR="00372BF4" w14:paraId="0EC63DD0" w14:textId="77777777" w:rsidTr="00486D63">
        <w:tc>
          <w:tcPr>
            <w:tcW w:w="805" w:type="dxa"/>
          </w:tcPr>
          <w:p w14:paraId="18B7FBC2" w14:textId="73B240EA" w:rsidR="007322B0" w:rsidRPr="00486D63" w:rsidRDefault="00486D63" w:rsidP="00372BF4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430" w:type="dxa"/>
          </w:tcPr>
          <w:p w14:paraId="65420429" w14:textId="5060A57B" w:rsidR="007322B0" w:rsidRPr="00486D63" w:rsidRDefault="00372BF4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virtual ~Workshop()</w:t>
            </w:r>
          </w:p>
        </w:tc>
        <w:tc>
          <w:tcPr>
            <w:tcW w:w="2712" w:type="dxa"/>
          </w:tcPr>
          <w:p w14:paraId="48BA13E4" w14:textId="3BCDCCDE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30A68C10" w14:textId="259A000D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55115765" w14:textId="1E9456AC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0057FC43" w14:textId="1552A518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4A753D87" w14:textId="4EE58C50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ртуальний деструктор, використовується у нащадках</w:t>
            </w:r>
          </w:p>
        </w:tc>
      </w:tr>
      <w:tr w:rsidR="00372BF4" w14:paraId="2DC48B17" w14:textId="77777777" w:rsidTr="00486D63">
        <w:tc>
          <w:tcPr>
            <w:tcW w:w="805" w:type="dxa"/>
          </w:tcPr>
          <w:p w14:paraId="663E0749" w14:textId="18714DB1" w:rsidR="007322B0" w:rsidRPr="00486D63" w:rsidRDefault="00486D63" w:rsidP="00372BF4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4</w:t>
            </w:r>
          </w:p>
        </w:tc>
        <w:tc>
          <w:tcPr>
            <w:tcW w:w="2430" w:type="dxa"/>
          </w:tcPr>
          <w:p w14:paraId="74AA7A98" w14:textId="42D193B7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string Get_title() const</w:t>
            </w:r>
          </w:p>
        </w:tc>
        <w:tc>
          <w:tcPr>
            <w:tcW w:w="2712" w:type="dxa"/>
          </w:tcPr>
          <w:p w14:paraId="09837439" w14:textId="2B634508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4B2E1BD2" w14:textId="56BDCA4C" w:rsidR="00E74ED7" w:rsidRPr="00E74ED7" w:rsidRDefault="00E74ED7" w:rsidP="00E74ED7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42EE11D8" w14:textId="0DED6500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азва цеху (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422F5B0B" w14:textId="6C78DD5A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вертає назву цех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е змінюючи поля</w:t>
            </w:r>
          </w:p>
        </w:tc>
      </w:tr>
      <w:tr w:rsidR="00372BF4" w14:paraId="0B33536D" w14:textId="77777777" w:rsidTr="00486D63">
        <w:tc>
          <w:tcPr>
            <w:tcW w:w="805" w:type="dxa"/>
          </w:tcPr>
          <w:p w14:paraId="6818BFE1" w14:textId="4DBE3C5E" w:rsidR="007322B0" w:rsidRPr="00486D63" w:rsidRDefault="00486D63" w:rsidP="00372BF4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430" w:type="dxa"/>
          </w:tcPr>
          <w:p w14:paraId="1886025E" w14:textId="4604D4A4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unsigned short Get_workbench() const</w:t>
            </w:r>
          </w:p>
        </w:tc>
        <w:tc>
          <w:tcPr>
            <w:tcW w:w="2712" w:type="dxa"/>
          </w:tcPr>
          <w:p w14:paraId="3D9097C4" w14:textId="77777777" w:rsidR="007322B0" w:rsidRDefault="007322B0" w:rsidP="00372BF4">
            <w:pPr>
              <w:pStyle w:val="a9"/>
              <w:ind w:left="0"/>
              <w:jc w:val="right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8158BA4" w14:textId="6F1B0F8B" w:rsidR="00E74ED7" w:rsidRPr="00E74ED7" w:rsidRDefault="00E74ED7" w:rsidP="00E74ED7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1D9AF4F6" w14:textId="11E2D203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ількість верстатів (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5CB447CC" w14:textId="1515B434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вертає кількість верстатів не змінюючи поля</w:t>
            </w:r>
          </w:p>
        </w:tc>
      </w:tr>
      <w:tr w:rsidR="00372BF4" w14:paraId="438510AB" w14:textId="77777777" w:rsidTr="00486D63">
        <w:tc>
          <w:tcPr>
            <w:tcW w:w="805" w:type="dxa"/>
          </w:tcPr>
          <w:p w14:paraId="4B1428CE" w14:textId="161EBD6A" w:rsidR="007322B0" w:rsidRPr="00486D63" w:rsidRDefault="00486D63" w:rsidP="00372BF4">
            <w:pPr>
              <w:pStyle w:val="a9"/>
              <w:tabs>
                <w:tab w:val="left" w:pos="30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2430" w:type="dxa"/>
          </w:tcPr>
          <w:p w14:paraId="5F6E471E" w14:textId="26EA618F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int Get_capacity() const</w:t>
            </w:r>
          </w:p>
        </w:tc>
        <w:tc>
          <w:tcPr>
            <w:tcW w:w="2712" w:type="dxa"/>
          </w:tcPr>
          <w:p w14:paraId="20D9B55A" w14:textId="6769751A" w:rsidR="007322B0" w:rsidRDefault="007322B0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4AB3366" w14:textId="5B0EF212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56DFA04D" w14:textId="4221F5E3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ередня потужність (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5C15986A" w14:textId="67CD6682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вертає середню потужність верстатів не змінюючи поля</w:t>
            </w:r>
          </w:p>
        </w:tc>
      </w:tr>
      <w:tr w:rsidR="00372BF4" w14:paraId="653ACF31" w14:textId="77777777" w:rsidTr="00486D63">
        <w:tc>
          <w:tcPr>
            <w:tcW w:w="805" w:type="dxa"/>
          </w:tcPr>
          <w:p w14:paraId="62DD5B1E" w14:textId="34554820" w:rsidR="007322B0" w:rsidRPr="00486D63" w:rsidRDefault="00486D63" w:rsidP="00372BF4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430" w:type="dxa"/>
          </w:tcPr>
          <w:p w14:paraId="60FD766C" w14:textId="0CCB73CB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E74ED7">
              <w:rPr>
                <w:rFonts w:ascii="Times New Roman" w:hAnsi="Times New Roman"/>
                <w:sz w:val="24"/>
                <w:szCs w:val="24"/>
                <w:lang w:val="uk-UA"/>
              </w:rPr>
              <w:t>void Set_title(string new_title)</w:t>
            </w:r>
          </w:p>
        </w:tc>
        <w:tc>
          <w:tcPr>
            <w:tcW w:w="2712" w:type="dxa"/>
          </w:tcPr>
          <w:p w14:paraId="76B4F5FB" w14:textId="31348387" w:rsidR="007322B0" w:rsidRPr="00486D63" w:rsidRDefault="00E74ED7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</w:t>
            </w:r>
            <w:r w:rsidR="0093717F">
              <w:rPr>
                <w:rFonts w:ascii="Times New Roman" w:hAnsi="Times New Roman"/>
                <w:sz w:val="24"/>
                <w:szCs w:val="24"/>
                <w:lang w:val="uk-UA"/>
              </w:rPr>
              <w:t>назви цеху (</w:t>
            </w:r>
            <w:r w:rsidR="0093717F" w:rsidRPr="00486D63">
              <w:rPr>
                <w:rFonts w:ascii="Times New Roman" w:hAnsi="Times New Roman"/>
                <w:sz w:val="24"/>
                <w:szCs w:val="24"/>
                <w:lang w:val="uk-UA"/>
              </w:rPr>
              <w:t>workshop_title</w:t>
            </w:r>
            <w:r w:rsidR="0093717F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174D9BD7" w14:textId="329767DC" w:rsidR="007322B0" w:rsidRPr="00486D63" w:rsidRDefault="0093717F" w:rsidP="00E74ED7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1760521D" w14:textId="630BFD8C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мінює поле назви цеху</w:t>
            </w:r>
          </w:p>
        </w:tc>
      </w:tr>
      <w:tr w:rsidR="00E74ED7" w14:paraId="38C33D70" w14:textId="77777777" w:rsidTr="00486D63">
        <w:tc>
          <w:tcPr>
            <w:tcW w:w="805" w:type="dxa"/>
          </w:tcPr>
          <w:p w14:paraId="4ED122EA" w14:textId="4D50628F" w:rsidR="007322B0" w:rsidRPr="00486D63" w:rsidRDefault="00486D63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430" w:type="dxa"/>
          </w:tcPr>
          <w:p w14:paraId="483538EF" w14:textId="2DA4551F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void Set_workbench(unsigned short new_workbench)</w:t>
            </w:r>
          </w:p>
        </w:tc>
        <w:tc>
          <w:tcPr>
            <w:tcW w:w="2712" w:type="dxa"/>
          </w:tcPr>
          <w:p w14:paraId="3CD61612" w14:textId="4F60F033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ве значення кількості верстатів (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74F585BD" w14:textId="52D1E1B9" w:rsidR="007322B0" w:rsidRDefault="007322B0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7C1983EE" w14:textId="630BB2A9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79E74807" w14:textId="3851100C" w:rsidR="007322B0" w:rsidRPr="00486D63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мінює поле кількості верстатів</w:t>
            </w:r>
          </w:p>
        </w:tc>
      </w:tr>
      <w:tr w:rsidR="0093717F" w14:paraId="79B47031" w14:textId="77777777" w:rsidTr="00486D63">
        <w:tc>
          <w:tcPr>
            <w:tcW w:w="805" w:type="dxa"/>
          </w:tcPr>
          <w:p w14:paraId="34187DFD" w14:textId="1A41004A" w:rsidR="0093717F" w:rsidRPr="00486D63" w:rsidRDefault="0093717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430" w:type="dxa"/>
          </w:tcPr>
          <w:p w14:paraId="2AA62050" w14:textId="78D1E6BB" w:rsidR="0093717F" w:rsidRP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void Set_capacity(int new_capacity)</w:t>
            </w:r>
          </w:p>
        </w:tc>
        <w:tc>
          <w:tcPr>
            <w:tcW w:w="2712" w:type="dxa"/>
          </w:tcPr>
          <w:p w14:paraId="423268E4" w14:textId="5D4CCF5C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ове значення середньої потужності (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983" w:type="dxa"/>
          </w:tcPr>
          <w:p w14:paraId="15411055" w14:textId="77777777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2EEC5C7" w14:textId="7C1C418D" w:rsidR="0093717F" w:rsidRPr="0093717F" w:rsidRDefault="0093717F" w:rsidP="0093717F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1983" w:type="dxa"/>
          </w:tcPr>
          <w:p w14:paraId="3D2619B1" w14:textId="22F733C7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мінює поле середньої потужності верстатів</w:t>
            </w:r>
          </w:p>
        </w:tc>
      </w:tr>
      <w:tr w:rsidR="0093717F" w14:paraId="205650A3" w14:textId="77777777" w:rsidTr="00486D63">
        <w:tc>
          <w:tcPr>
            <w:tcW w:w="805" w:type="dxa"/>
          </w:tcPr>
          <w:p w14:paraId="72ECF899" w14:textId="495AEF67" w:rsidR="0093717F" w:rsidRDefault="0093717F" w:rsidP="00372BF4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2430" w:type="dxa"/>
          </w:tcPr>
          <w:p w14:paraId="0809EBB7" w14:textId="5E731E4F" w:rsidR="0093717F" w:rsidRP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93717F">
              <w:rPr>
                <w:rFonts w:ascii="Times New Roman" w:hAnsi="Times New Roman"/>
                <w:sz w:val="24"/>
                <w:szCs w:val="24"/>
                <w:lang w:val="uk-UA"/>
              </w:rPr>
              <w:t>virtual void Print_workshop() = 0</w:t>
            </w:r>
          </w:p>
        </w:tc>
        <w:tc>
          <w:tcPr>
            <w:tcW w:w="2712" w:type="dxa"/>
          </w:tcPr>
          <w:p w14:paraId="7FA485B2" w14:textId="015EAD19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65AA0309" w14:textId="282336E1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1983" w:type="dxa"/>
          </w:tcPr>
          <w:p w14:paraId="46435666" w14:textId="3DDC786A" w:rsidR="0093717F" w:rsidRDefault="0093717F" w:rsidP="0093717F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іртуальна функція виводу</w:t>
            </w:r>
            <w:r w:rsidR="00792F58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інформації щодо цеху, використовується лише нащадками</w:t>
            </w:r>
          </w:p>
        </w:tc>
      </w:tr>
    </w:tbl>
    <w:p w14:paraId="734C143A" w14:textId="7F362E88" w:rsidR="0093568F" w:rsidRPr="00792F58" w:rsidRDefault="00792F58" w:rsidP="00D0034B">
      <w:pPr>
        <w:pStyle w:val="3"/>
        <w:spacing w:line="360" w:lineRule="auto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792F58">
        <w:rPr>
          <w:rFonts w:ascii="Times New Roman" w:hAnsi="Times New Roman"/>
          <w:i/>
          <w:iCs/>
          <w:sz w:val="28"/>
          <w:szCs w:val="28"/>
          <w:lang w:val="uk-UA"/>
        </w:rPr>
        <w:t>2.1.2 Клас «Sewing_workshop»</w:t>
      </w:r>
    </w:p>
    <w:p w14:paraId="5CA40A92" w14:textId="59DA95B7" w:rsidR="00792F58" w:rsidRDefault="00792F58" w:rsidP="00D0034B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лас «</w:t>
      </w:r>
      <w:r w:rsidRPr="00792F58">
        <w:rPr>
          <w:rFonts w:ascii="Times New Roman" w:hAnsi="Times New Roman"/>
          <w:sz w:val="28"/>
          <w:szCs w:val="28"/>
          <w:lang w:val="uk-UA"/>
        </w:rPr>
        <w:t>Sewing_workshop</w:t>
      </w:r>
      <w:r>
        <w:rPr>
          <w:rFonts w:ascii="Times New Roman" w:hAnsi="Times New Roman"/>
          <w:sz w:val="28"/>
          <w:szCs w:val="28"/>
          <w:lang w:val="uk-UA"/>
        </w:rPr>
        <w:t>» - похідний клас від «</w:t>
      </w:r>
      <w:r>
        <w:rPr>
          <w:rFonts w:ascii="Times New Roman" w:hAnsi="Times New Roman"/>
          <w:sz w:val="28"/>
          <w:szCs w:val="28"/>
          <w:lang w:val="en-US"/>
        </w:rPr>
        <w:t>Workshop</w:t>
      </w:r>
      <w:r>
        <w:rPr>
          <w:rFonts w:ascii="Times New Roman" w:hAnsi="Times New Roman"/>
          <w:sz w:val="28"/>
          <w:szCs w:val="28"/>
          <w:lang w:val="uk-UA"/>
        </w:rPr>
        <w:t>»</w:t>
      </w:r>
      <w:r w:rsidR="00D0034B">
        <w:rPr>
          <w:rFonts w:ascii="Times New Roman" w:hAnsi="Times New Roman"/>
          <w:sz w:val="28"/>
          <w:szCs w:val="28"/>
          <w:lang w:val="uk-UA"/>
        </w:rPr>
        <w:t xml:space="preserve">, необхідний для визначення сутності цеху пошиття одягу. 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 w:rsidR="00D0034B">
        <w:rPr>
          <w:rFonts w:ascii="Times New Roman" w:hAnsi="Times New Roman"/>
          <w:sz w:val="28"/>
          <w:szCs w:val="28"/>
          <w:lang w:val="uk-UA"/>
        </w:rPr>
        <w:t>приватного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="00D0034B" w:rsidRPr="0092071D">
        <w:rPr>
          <w:rFonts w:ascii="Times New Roman" w:hAnsi="Times New Roman"/>
          <w:sz w:val="28"/>
          <w:szCs w:val="28"/>
          <w:lang w:val="uk-UA"/>
        </w:rPr>
        <w:t>«</w:t>
      </w:r>
      <w:r w:rsidR="00DB16A7" w:rsidRPr="00792F58">
        <w:rPr>
          <w:rFonts w:ascii="Times New Roman" w:hAnsi="Times New Roman"/>
          <w:sz w:val="28"/>
          <w:szCs w:val="28"/>
          <w:lang w:val="uk-UA"/>
        </w:rPr>
        <w:t>Sewing_workshop</w:t>
      </w:r>
      <w:r w:rsidR="00D0034B" w:rsidRPr="0092071D">
        <w:rPr>
          <w:rFonts w:ascii="Times New Roman" w:hAnsi="Times New Roman"/>
          <w:sz w:val="28"/>
          <w:szCs w:val="28"/>
          <w:lang w:val="uk-UA"/>
        </w:rPr>
        <w:t>»</w:t>
      </w:r>
      <w:r w:rsidR="00D0034B">
        <w:rPr>
          <w:rFonts w:ascii="Times New Roman" w:hAnsi="Times New Roman"/>
          <w:sz w:val="28"/>
          <w:szCs w:val="28"/>
          <w:lang w:val="ru-UA"/>
        </w:rPr>
        <w:t xml:space="preserve"> 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 w:rsidR="00D0034B">
        <w:rPr>
          <w:rFonts w:ascii="Times New Roman" w:hAnsi="Times New Roman"/>
          <w:sz w:val="28"/>
          <w:szCs w:val="28"/>
          <w:lang w:val="uk-UA"/>
        </w:rPr>
        <w:t>Табл.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0034B">
        <w:rPr>
          <w:rFonts w:ascii="Times New Roman" w:hAnsi="Times New Roman"/>
          <w:sz w:val="28"/>
          <w:szCs w:val="28"/>
          <w:lang w:val="uk-UA"/>
        </w:rPr>
        <w:t>3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D0034B">
        <w:rPr>
          <w:rFonts w:ascii="Times New Roman" w:hAnsi="Times New Roman"/>
          <w:sz w:val="28"/>
          <w:szCs w:val="28"/>
          <w:lang w:val="uk-UA"/>
        </w:rPr>
        <w:t>доступного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 w:rsidR="00D0034B">
        <w:rPr>
          <w:rFonts w:ascii="Times New Roman" w:hAnsi="Times New Roman"/>
          <w:sz w:val="28"/>
          <w:szCs w:val="28"/>
          <w:lang w:val="uk-UA"/>
        </w:rPr>
        <w:t>Табл.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0034B">
        <w:rPr>
          <w:rFonts w:ascii="Times New Roman" w:hAnsi="Times New Roman"/>
          <w:sz w:val="28"/>
          <w:szCs w:val="28"/>
          <w:lang w:val="uk-UA"/>
        </w:rPr>
        <w:t>4</w:t>
      </w:r>
      <w:r w:rsidR="00D0034B"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648E7130" w14:textId="60D412FA" w:rsidR="00D0034B" w:rsidRDefault="00D0034B" w:rsidP="00D0034B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3</w:t>
      </w:r>
    </w:p>
    <w:p w14:paraId="2C761799" w14:textId="42E8F363" w:rsidR="00D0034B" w:rsidRDefault="00D0034B" w:rsidP="00D0034B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приватн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Sewing_workshop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D0034B" w14:paraId="32F7E722" w14:textId="77777777" w:rsidTr="00D0034B">
        <w:tc>
          <w:tcPr>
            <w:tcW w:w="778" w:type="dxa"/>
          </w:tcPr>
          <w:p w14:paraId="0085DFC0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2AE57722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4018178A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774BD359" w14:textId="77777777" w:rsidR="00D0034B" w:rsidRPr="00303C02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D0034B" w14:paraId="145FD777" w14:textId="77777777" w:rsidTr="00D0034B">
        <w:tc>
          <w:tcPr>
            <w:tcW w:w="778" w:type="dxa"/>
          </w:tcPr>
          <w:p w14:paraId="6B6AC91C" w14:textId="77777777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</w:t>
            </w:r>
          </w:p>
        </w:tc>
        <w:tc>
          <w:tcPr>
            <w:tcW w:w="2472" w:type="dxa"/>
          </w:tcPr>
          <w:p w14:paraId="7AB21521" w14:textId="028E9D5A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</w:p>
        </w:tc>
        <w:tc>
          <w:tcPr>
            <w:tcW w:w="2487" w:type="dxa"/>
          </w:tcPr>
          <w:p w14:paraId="1CE18ACD" w14:textId="77777777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</w:p>
        </w:tc>
        <w:tc>
          <w:tcPr>
            <w:tcW w:w="4158" w:type="dxa"/>
          </w:tcPr>
          <w:p w14:paraId="13969F09" w14:textId="1BAD6B73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ип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>матеріалу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який 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>цех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>виготовл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>яє</w:t>
            </w:r>
          </w:p>
        </w:tc>
      </w:tr>
      <w:tr w:rsidR="00D0034B" w14:paraId="6A967831" w14:textId="77777777" w:rsidTr="00D0034B">
        <w:tc>
          <w:tcPr>
            <w:tcW w:w="778" w:type="dxa"/>
          </w:tcPr>
          <w:p w14:paraId="3BD9B6BD" w14:textId="77777777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2A444794" w14:textId="3D275A46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</w:p>
        </w:tc>
        <w:tc>
          <w:tcPr>
            <w:tcW w:w="2487" w:type="dxa"/>
          </w:tcPr>
          <w:p w14:paraId="187AC738" w14:textId="7EC74A84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</w:p>
        </w:tc>
        <w:tc>
          <w:tcPr>
            <w:tcW w:w="4158" w:type="dxa"/>
          </w:tcPr>
          <w:p w14:paraId="393969A4" w14:textId="664AA123" w:rsidR="00D0034B" w:rsidRPr="00486D63" w:rsidRDefault="00D0034B" w:rsidP="00D0034B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>рулонів матеріалу на місяць</w:t>
            </w:r>
          </w:p>
        </w:tc>
      </w:tr>
    </w:tbl>
    <w:p w14:paraId="0725FA20" w14:textId="77777777" w:rsidR="00A56C45" w:rsidRDefault="00A56C45" w:rsidP="00A56C45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</w:p>
    <w:p w14:paraId="2AECD026" w14:textId="539F128A" w:rsidR="00A56C45" w:rsidRDefault="00A56C45" w:rsidP="00A56C45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4</w:t>
      </w:r>
    </w:p>
    <w:p w14:paraId="7DCDEC63" w14:textId="016177A1" w:rsidR="00D0034B" w:rsidRDefault="00A56C45" w:rsidP="00A56C45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>відкритого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Sewing_workshop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97"/>
        <w:gridCol w:w="2656"/>
        <w:gridCol w:w="2409"/>
        <w:gridCol w:w="2309"/>
        <w:gridCol w:w="2042"/>
      </w:tblGrid>
      <w:tr w:rsidR="00A56C45" w14:paraId="02504068" w14:textId="77777777" w:rsidTr="00A762F5">
        <w:tc>
          <w:tcPr>
            <w:tcW w:w="497" w:type="dxa"/>
          </w:tcPr>
          <w:p w14:paraId="020DB352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656" w:type="dxa"/>
          </w:tcPr>
          <w:p w14:paraId="62A514AC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409" w:type="dxa"/>
          </w:tcPr>
          <w:p w14:paraId="7216FA0D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2309" w:type="dxa"/>
          </w:tcPr>
          <w:p w14:paraId="7683C752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2042" w:type="dxa"/>
          </w:tcPr>
          <w:p w14:paraId="388285B5" w14:textId="77777777" w:rsidR="00A56C45" w:rsidRPr="00CE28B0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CE28B0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A56C45" w14:paraId="03053419" w14:textId="77777777" w:rsidTr="00A762F5">
        <w:tc>
          <w:tcPr>
            <w:tcW w:w="497" w:type="dxa"/>
          </w:tcPr>
          <w:p w14:paraId="5BC38C7A" w14:textId="77777777" w:rsidR="00A56C45" w:rsidRPr="00486D63" w:rsidRDefault="00A56C45" w:rsidP="00893760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656" w:type="dxa"/>
          </w:tcPr>
          <w:p w14:paraId="77F11516" w14:textId="66C039A6" w:rsidR="00A56C45" w:rsidRPr="00486D63" w:rsidRDefault="00A56C4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ewing_workshop()</w:t>
            </w:r>
          </w:p>
        </w:tc>
        <w:tc>
          <w:tcPr>
            <w:tcW w:w="2409" w:type="dxa"/>
          </w:tcPr>
          <w:p w14:paraId="76C2EBFE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309" w:type="dxa"/>
          </w:tcPr>
          <w:p w14:paraId="2EE46AFB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42" w:type="dxa"/>
          </w:tcPr>
          <w:p w14:paraId="0BE8F4D5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A56C45" w14:paraId="6FF62A0A" w14:textId="77777777" w:rsidTr="00A762F5">
        <w:tc>
          <w:tcPr>
            <w:tcW w:w="497" w:type="dxa"/>
          </w:tcPr>
          <w:p w14:paraId="79AC56B4" w14:textId="77777777" w:rsidR="00A56C45" w:rsidRPr="00486D63" w:rsidRDefault="00A56C45" w:rsidP="00893760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656" w:type="dxa"/>
          </w:tcPr>
          <w:p w14:paraId="63873D5D" w14:textId="444EFB91" w:rsidR="00A56C45" w:rsidRPr="00486D63" w:rsidRDefault="00A56C4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ewing_workshop(string title, unsigned short workbench, int capacity, string fabric, unsigned rolls)</w:t>
            </w:r>
          </w:p>
        </w:tc>
        <w:tc>
          <w:tcPr>
            <w:tcW w:w="2409" w:type="dxa"/>
          </w:tcPr>
          <w:p w14:paraId="564A0102" w14:textId="13CB4CF9" w:rsidR="00A56C45" w:rsidRPr="00486D63" w:rsidRDefault="00A56C45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Наз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цеху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workshop_title)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кількість верстатів (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num_of_workbench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, середня потужність (</w:t>
            </w: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average_capacity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тип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>матеріал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, кількість рулонів (</w:t>
            </w:r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70159CF7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0B6DC983" w14:textId="77777777" w:rsidR="00A56C45" w:rsidRDefault="00A56C45" w:rsidP="00893760">
            <w:pPr>
              <w:jc w:val="center"/>
              <w:rPr>
                <w:lang w:val="uk-UA"/>
              </w:rPr>
            </w:pPr>
          </w:p>
          <w:p w14:paraId="3E38248A" w14:textId="77777777" w:rsidR="00A56C45" w:rsidRDefault="00A56C45" w:rsidP="00893760">
            <w:pPr>
              <w:jc w:val="center"/>
              <w:rPr>
                <w:lang w:val="uk-UA"/>
              </w:rPr>
            </w:pPr>
          </w:p>
          <w:p w14:paraId="08339783" w14:textId="0ADEA2B8" w:rsidR="00A56C45" w:rsidRPr="00A56C45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042" w:type="dxa"/>
          </w:tcPr>
          <w:p w14:paraId="3E481FBB" w14:textId="77777777" w:rsidR="00A56C45" w:rsidRPr="00372BF4" w:rsidRDefault="00A56C45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, заповнює параметрами поля об’єкта</w:t>
            </w:r>
          </w:p>
        </w:tc>
      </w:tr>
      <w:tr w:rsidR="00A56C45" w14:paraId="0ABC81EE" w14:textId="77777777" w:rsidTr="00A762F5">
        <w:tc>
          <w:tcPr>
            <w:tcW w:w="497" w:type="dxa"/>
          </w:tcPr>
          <w:p w14:paraId="51B7AB0E" w14:textId="77777777" w:rsidR="00A56C45" w:rsidRPr="00486D63" w:rsidRDefault="00A56C45" w:rsidP="00893760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656" w:type="dxa"/>
          </w:tcPr>
          <w:p w14:paraId="0E2A27CF" w14:textId="2886F82C" w:rsidR="00A56C45" w:rsidRPr="00486D63" w:rsidRDefault="00A56C4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~</w:t>
            </w:r>
            <w:r w:rsidR="00A762F5" w:rsidRP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A762F5" w:rsidRPr="00A56C45">
              <w:rPr>
                <w:rFonts w:ascii="Times New Roman" w:hAnsi="Times New Roman"/>
                <w:sz w:val="24"/>
                <w:szCs w:val="24"/>
                <w:lang w:val="uk-UA"/>
              </w:rPr>
              <w:t>Sewing_workshop</w:t>
            </w:r>
            <w:r w:rsidR="00A762F5" w:rsidRPr="00372BF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372BF4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409" w:type="dxa"/>
          </w:tcPr>
          <w:p w14:paraId="4D3C6107" w14:textId="1EDBF4E4" w:rsidR="00A56C45" w:rsidRPr="0093717F" w:rsidRDefault="00A762F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309" w:type="dxa"/>
          </w:tcPr>
          <w:p w14:paraId="19790AF0" w14:textId="774E9C87" w:rsidR="00A56C45" w:rsidRPr="0093717F" w:rsidRDefault="00A762F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042" w:type="dxa"/>
          </w:tcPr>
          <w:p w14:paraId="53A56264" w14:textId="3FB4659C" w:rsidR="00A56C45" w:rsidRPr="00486D63" w:rsidRDefault="00A762F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еструктор</w:t>
            </w:r>
          </w:p>
        </w:tc>
      </w:tr>
      <w:tr w:rsidR="00A56C45" w14:paraId="4D627475" w14:textId="77777777" w:rsidTr="00A762F5">
        <w:tc>
          <w:tcPr>
            <w:tcW w:w="497" w:type="dxa"/>
          </w:tcPr>
          <w:p w14:paraId="7CD134A4" w14:textId="77777777" w:rsidR="00A56C45" w:rsidRPr="00486D63" w:rsidRDefault="00A56C45" w:rsidP="00893760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656" w:type="dxa"/>
          </w:tcPr>
          <w:p w14:paraId="00DD65BA" w14:textId="6E8085AC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string Get_fabric() const</w:t>
            </w:r>
          </w:p>
        </w:tc>
        <w:tc>
          <w:tcPr>
            <w:tcW w:w="2409" w:type="dxa"/>
          </w:tcPr>
          <w:p w14:paraId="489444A5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7B1A50FF" w14:textId="77777777" w:rsidR="00A56C45" w:rsidRPr="00E74ED7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309" w:type="dxa"/>
          </w:tcPr>
          <w:p w14:paraId="3BA230E3" w14:textId="7F2C9D09" w:rsidR="00A56C45" w:rsidRPr="00486D63" w:rsidRDefault="00A762F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Тип</w:t>
            </w:r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еріалу </w:t>
            </w:r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  <w:r w:rsidR="00A56C45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42" w:type="dxa"/>
          </w:tcPr>
          <w:p w14:paraId="583A3DD2" w14:textId="184FC9F1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тип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еріалу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е змінюючи поля</w:t>
            </w:r>
          </w:p>
        </w:tc>
      </w:tr>
      <w:tr w:rsidR="00A56C45" w14:paraId="5B5CA828" w14:textId="77777777" w:rsidTr="00A762F5">
        <w:tc>
          <w:tcPr>
            <w:tcW w:w="497" w:type="dxa"/>
          </w:tcPr>
          <w:p w14:paraId="551A9E2B" w14:textId="77777777" w:rsidR="00A56C45" w:rsidRPr="00486D63" w:rsidRDefault="00A56C45" w:rsidP="00893760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656" w:type="dxa"/>
          </w:tcPr>
          <w:p w14:paraId="7932C683" w14:textId="7D9E92D0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unsigned Get_rolls() const</w:t>
            </w:r>
          </w:p>
        </w:tc>
        <w:tc>
          <w:tcPr>
            <w:tcW w:w="2409" w:type="dxa"/>
          </w:tcPr>
          <w:p w14:paraId="2BF68933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BFA3BE0" w14:textId="77777777" w:rsidR="00A56C45" w:rsidRPr="00E74ED7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309" w:type="dxa"/>
          </w:tcPr>
          <w:p w14:paraId="39D7CBC1" w14:textId="0F8D9809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улонів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="00A762F5"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42" w:type="dxa"/>
          </w:tcPr>
          <w:p w14:paraId="26B07A9D" w14:textId="22BDB85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кількість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рулонів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е змінюючи поля</w:t>
            </w:r>
          </w:p>
        </w:tc>
      </w:tr>
      <w:tr w:rsidR="00A56C45" w14:paraId="4D439021" w14:textId="77777777" w:rsidTr="00A762F5">
        <w:tc>
          <w:tcPr>
            <w:tcW w:w="497" w:type="dxa"/>
          </w:tcPr>
          <w:p w14:paraId="4E3FE636" w14:textId="77777777" w:rsidR="00A56C45" w:rsidRPr="00486D63" w:rsidRDefault="00A56C45" w:rsidP="00893760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656" w:type="dxa"/>
          </w:tcPr>
          <w:p w14:paraId="046F7412" w14:textId="12B22DEF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void Set_fabric(string new_fabric)</w:t>
            </w:r>
          </w:p>
        </w:tc>
        <w:tc>
          <w:tcPr>
            <w:tcW w:w="2409" w:type="dxa"/>
          </w:tcPr>
          <w:p w14:paraId="42C490D5" w14:textId="7EA27D01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тип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атеріалу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="00CE0A47" w:rsidRPr="00D0034B">
              <w:rPr>
                <w:rFonts w:ascii="Times New Roman" w:hAnsi="Times New Roman"/>
                <w:sz w:val="24"/>
                <w:szCs w:val="24"/>
                <w:lang w:val="uk-UA"/>
              </w:rPr>
              <w:t>fabric_type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09F5215C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42" w:type="dxa"/>
          </w:tcPr>
          <w:p w14:paraId="1C0D8211" w14:textId="792A87AD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</w:t>
            </w:r>
            <w:r w:rsidR="00A762F5">
              <w:rPr>
                <w:rFonts w:ascii="Times New Roman" w:hAnsi="Times New Roman"/>
                <w:sz w:val="24"/>
                <w:szCs w:val="24"/>
                <w:lang w:val="uk-UA"/>
              </w:rPr>
              <w:t>тип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="00C3423C">
              <w:rPr>
                <w:rFonts w:ascii="Times New Roman" w:hAnsi="Times New Roman"/>
                <w:sz w:val="24"/>
                <w:szCs w:val="24"/>
                <w:lang w:val="uk-UA"/>
              </w:rPr>
              <w:t>матеріалу</w:t>
            </w:r>
          </w:p>
        </w:tc>
      </w:tr>
      <w:tr w:rsidR="00A56C45" w14:paraId="0BE2560A" w14:textId="77777777" w:rsidTr="00A762F5">
        <w:tc>
          <w:tcPr>
            <w:tcW w:w="497" w:type="dxa"/>
          </w:tcPr>
          <w:p w14:paraId="33FD268B" w14:textId="7777777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656" w:type="dxa"/>
          </w:tcPr>
          <w:p w14:paraId="11BC7332" w14:textId="1C7D5EEE" w:rsidR="00A56C45" w:rsidRPr="00486D63" w:rsidRDefault="00A762F5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762F5">
              <w:rPr>
                <w:rFonts w:ascii="Times New Roman" w:hAnsi="Times New Roman"/>
                <w:sz w:val="24"/>
                <w:szCs w:val="24"/>
                <w:lang w:val="uk-UA"/>
              </w:rPr>
              <w:t>void Set_rolls(unsigned new_rolls)</w:t>
            </w:r>
          </w:p>
        </w:tc>
        <w:tc>
          <w:tcPr>
            <w:tcW w:w="2409" w:type="dxa"/>
          </w:tcPr>
          <w:p w14:paraId="059C10B2" w14:textId="64248D5F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кількості </w:t>
            </w:r>
            <w:r w:rsidR="00CE0A47">
              <w:rPr>
                <w:rFonts w:ascii="Times New Roman" w:hAnsi="Times New Roman"/>
                <w:sz w:val="24"/>
                <w:szCs w:val="24"/>
                <w:lang w:val="uk-UA"/>
              </w:rPr>
              <w:t>рулонів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r w:rsidR="00CE0A47" w:rsidRPr="00D0034B">
              <w:rPr>
                <w:rFonts w:ascii="Times New Roman" w:hAnsi="Times New Roman"/>
                <w:sz w:val="24"/>
                <w:szCs w:val="24"/>
                <w:lang w:val="uk-UA"/>
              </w:rPr>
              <w:t>rolls_of_fabric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4F3933BC" w14:textId="77777777" w:rsidR="00A56C45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082A08A" w14:textId="77777777" w:rsidR="00A56C45" w:rsidRPr="0093717F" w:rsidRDefault="00A56C45" w:rsidP="0089376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-</w:t>
            </w:r>
          </w:p>
        </w:tc>
        <w:tc>
          <w:tcPr>
            <w:tcW w:w="2042" w:type="dxa"/>
          </w:tcPr>
          <w:p w14:paraId="0E55C7E5" w14:textId="1E2EA447" w:rsidR="00A56C45" w:rsidRPr="00486D63" w:rsidRDefault="00A56C45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кількості </w:t>
            </w:r>
            <w:r w:rsidR="00CE0A47">
              <w:rPr>
                <w:rFonts w:ascii="Times New Roman" w:hAnsi="Times New Roman"/>
                <w:sz w:val="24"/>
                <w:szCs w:val="24"/>
                <w:lang w:val="uk-UA"/>
              </w:rPr>
              <w:t>рулонів</w:t>
            </w:r>
          </w:p>
        </w:tc>
      </w:tr>
      <w:tr w:rsidR="00A56C45" w14:paraId="22045A0D" w14:textId="77777777" w:rsidTr="00A762F5">
        <w:tc>
          <w:tcPr>
            <w:tcW w:w="497" w:type="dxa"/>
          </w:tcPr>
          <w:p w14:paraId="58E273C8" w14:textId="4FFEE567" w:rsidR="00A56C45" w:rsidRPr="00893760" w:rsidRDefault="00776F82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656" w:type="dxa"/>
          </w:tcPr>
          <w:p w14:paraId="0280A796" w14:textId="7B5E1FED" w:rsidR="00A56C45" w:rsidRPr="00893760" w:rsidRDefault="00CE0A47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friend istream&amp; operator &gt;&gt; (istream&amp; is, Sewing_workshop&amp; sew_is)</w:t>
            </w:r>
          </w:p>
        </w:tc>
        <w:tc>
          <w:tcPr>
            <w:tcW w:w="2409" w:type="dxa"/>
          </w:tcPr>
          <w:p w14:paraId="1CA9D67F" w14:textId="7AD3968A" w:rsidR="00A56C45" w:rsidRPr="00893760" w:rsidRDefault="00CE0A47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(is)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, адреса переданого об’єкта </w:t>
            </w:r>
            <w:r w:rsidR="00B0106A"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класу цеху пошиття одягу (</w:t>
            </w:r>
            <w:r w:rsidR="00B0106A"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ew_is</w:t>
            </w:r>
            <w:r w:rsidR="00B0106A" w:rsidRPr="00893760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309" w:type="dxa"/>
          </w:tcPr>
          <w:p w14:paraId="3A969809" w14:textId="569065D0" w:rsidR="00A56C45" w:rsidRPr="00893760" w:rsidRDefault="00B0106A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Потік введення даних</w:t>
            </w:r>
          </w:p>
        </w:tc>
        <w:tc>
          <w:tcPr>
            <w:tcW w:w="2042" w:type="dxa"/>
          </w:tcPr>
          <w:p w14:paraId="3E537034" w14:textId="2D0486E6" w:rsidR="00A56C45" w:rsidRPr="00893760" w:rsidRDefault="00C85534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еревантажений оператор введення потоку даних необхідний для 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зчитування файлу</w:t>
            </w:r>
          </w:p>
        </w:tc>
      </w:tr>
      <w:tr w:rsidR="00C85534" w14:paraId="31F0E83E" w14:textId="77777777" w:rsidTr="00A762F5">
        <w:tc>
          <w:tcPr>
            <w:tcW w:w="497" w:type="dxa"/>
          </w:tcPr>
          <w:p w14:paraId="5134B5F7" w14:textId="006EA744" w:rsidR="00C85534" w:rsidRPr="00893760" w:rsidRDefault="00C85534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</w:t>
            </w:r>
            <w:r w:rsidR="00776F82"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2656" w:type="dxa"/>
          </w:tcPr>
          <w:p w14:paraId="6E35A3F6" w14:textId="439CC656" w:rsidR="00C85534" w:rsidRPr="00893760" w:rsidRDefault="00C85534" w:rsidP="00893760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friend ostream&amp; operator &lt;&lt; (ostream&amp; os, Sewing_workshop&amp; sew_os)</w:t>
            </w:r>
          </w:p>
        </w:tc>
        <w:tc>
          <w:tcPr>
            <w:tcW w:w="2409" w:type="dxa"/>
          </w:tcPr>
          <w:p w14:paraId="1AE00F67" w14:textId="474345A5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 (</w:t>
            </w:r>
            <w:r w:rsidRPr="00893760">
              <w:rPr>
                <w:rFonts w:ascii="Times New Roman" w:hAnsi="Times New Roman"/>
                <w:sz w:val="24"/>
                <w:szCs w:val="24"/>
                <w:lang w:val="en-US"/>
              </w:rPr>
              <w:t>os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893760">
              <w:rPr>
                <w:rFonts w:ascii="Times New Roman" w:hAnsi="Times New Roman"/>
                <w:sz w:val="24"/>
                <w:szCs w:val="24"/>
                <w:lang w:val="ru-UA"/>
              </w:rPr>
              <w:t xml:space="preserve">, 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класу цеху пошиття одягу (sew_</w:t>
            </w:r>
            <w:r w:rsidRPr="00893760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s)</w:t>
            </w:r>
          </w:p>
        </w:tc>
        <w:tc>
          <w:tcPr>
            <w:tcW w:w="2309" w:type="dxa"/>
          </w:tcPr>
          <w:p w14:paraId="20BB9FC9" w14:textId="34EEC689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Потік виведення даних</w:t>
            </w:r>
          </w:p>
        </w:tc>
        <w:tc>
          <w:tcPr>
            <w:tcW w:w="2042" w:type="dxa"/>
          </w:tcPr>
          <w:p w14:paraId="58EDB2CB" w14:textId="42D922A4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еревантажений оператор 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виведення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отоку даних необхідний для 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запису даних у</w:t>
            </w: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файл</w:t>
            </w:r>
          </w:p>
        </w:tc>
      </w:tr>
      <w:tr w:rsidR="00893760" w14:paraId="5254A94C" w14:textId="77777777" w:rsidTr="00A762F5">
        <w:tc>
          <w:tcPr>
            <w:tcW w:w="497" w:type="dxa"/>
          </w:tcPr>
          <w:p w14:paraId="0A258B1A" w14:textId="777D2AFE" w:rsidR="00893760" w:rsidRPr="00893760" w:rsidRDefault="00893760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776F82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656" w:type="dxa"/>
          </w:tcPr>
          <w:p w14:paraId="5D560BB5" w14:textId="56F33453" w:rsidR="00893760" w:rsidRPr="00893760" w:rsidRDefault="00893760" w:rsidP="00893760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93760">
              <w:rPr>
                <w:rFonts w:ascii="Times New Roman" w:hAnsi="Times New Roman"/>
                <w:sz w:val="24"/>
                <w:szCs w:val="24"/>
                <w:lang w:val="uk-UA"/>
              </w:rPr>
              <w:t>void Print_workshop()</w:t>
            </w:r>
          </w:p>
        </w:tc>
        <w:tc>
          <w:tcPr>
            <w:tcW w:w="2409" w:type="dxa"/>
          </w:tcPr>
          <w:p w14:paraId="490BFF7C" w14:textId="4B2B32C9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309" w:type="dxa"/>
          </w:tcPr>
          <w:p w14:paraId="6C5524FD" w14:textId="534832AB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42" w:type="dxa"/>
          </w:tcPr>
          <w:p w14:paraId="19790229" w14:textId="3E23C158" w:rsidR="00893760" w:rsidRPr="00893760" w:rsidRDefault="00893760" w:rsidP="0089376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Ф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ункція виводу інформації щодо цеху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пошиття одягу</w:t>
            </w:r>
          </w:p>
        </w:tc>
      </w:tr>
    </w:tbl>
    <w:p w14:paraId="1336FFE8" w14:textId="1FCC9E25" w:rsidR="00A56C45" w:rsidRDefault="00893760" w:rsidP="00893760">
      <w:pPr>
        <w:pStyle w:val="3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893760">
        <w:rPr>
          <w:rFonts w:ascii="Times New Roman" w:hAnsi="Times New Roman"/>
          <w:i/>
          <w:iCs/>
          <w:sz w:val="28"/>
          <w:szCs w:val="28"/>
          <w:lang w:val="uk-UA"/>
        </w:rPr>
        <w:t>2.1.3 Клас «</w:t>
      </w:r>
      <w:r w:rsidRPr="00893760">
        <w:rPr>
          <w:rFonts w:ascii="Times New Roman" w:hAnsi="Times New Roman"/>
          <w:i/>
          <w:iCs/>
          <w:sz w:val="28"/>
          <w:szCs w:val="28"/>
          <w:lang w:val="uk-UA"/>
        </w:rPr>
        <w:t>Furniture_workshop</w:t>
      </w:r>
      <w:r w:rsidRPr="00893760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p w14:paraId="43B63E2D" w14:textId="3D76CDA0" w:rsidR="0010637E" w:rsidRDefault="0010637E" w:rsidP="0010637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лас «</w:t>
      </w:r>
      <w:r w:rsidRPr="0010637E">
        <w:rPr>
          <w:rFonts w:ascii="Times New Roman" w:hAnsi="Times New Roman"/>
          <w:sz w:val="28"/>
          <w:szCs w:val="28"/>
          <w:lang w:val="uk-UA"/>
        </w:rPr>
        <w:t>Furniture</w:t>
      </w:r>
      <w:r w:rsidRPr="00792F58">
        <w:rPr>
          <w:rFonts w:ascii="Times New Roman" w:hAnsi="Times New Roman"/>
          <w:sz w:val="28"/>
          <w:szCs w:val="28"/>
          <w:lang w:val="uk-UA"/>
        </w:rPr>
        <w:t>_workshop</w:t>
      </w:r>
      <w:r>
        <w:rPr>
          <w:rFonts w:ascii="Times New Roman" w:hAnsi="Times New Roman"/>
          <w:sz w:val="28"/>
          <w:szCs w:val="28"/>
          <w:lang w:val="uk-UA"/>
        </w:rPr>
        <w:t>» - похідний клас від «</w:t>
      </w:r>
      <w:r>
        <w:rPr>
          <w:rFonts w:ascii="Times New Roman" w:hAnsi="Times New Roman"/>
          <w:sz w:val="28"/>
          <w:szCs w:val="28"/>
          <w:lang w:val="en-US"/>
        </w:rPr>
        <w:t>Workshop</w:t>
      </w:r>
      <w:r>
        <w:rPr>
          <w:rFonts w:ascii="Times New Roman" w:hAnsi="Times New Roman"/>
          <w:sz w:val="28"/>
          <w:szCs w:val="28"/>
          <w:lang w:val="uk-UA"/>
        </w:rPr>
        <w:t xml:space="preserve">», необхідний для визначення сутності </w:t>
      </w:r>
      <w:r>
        <w:rPr>
          <w:rFonts w:ascii="Times New Roman" w:hAnsi="Times New Roman"/>
          <w:sz w:val="28"/>
          <w:szCs w:val="28"/>
          <w:lang w:val="uk-UA"/>
        </w:rPr>
        <w:t>меблевого цеху</w:t>
      </w:r>
      <w:r>
        <w:rPr>
          <w:rFonts w:ascii="Times New Roman" w:hAnsi="Times New Roman"/>
          <w:sz w:val="28"/>
          <w:szCs w:val="28"/>
          <w:lang w:val="uk-UA"/>
        </w:rPr>
        <w:t xml:space="preserve">. </w:t>
      </w:r>
      <w:bookmarkStart w:id="8" w:name="_Hlk40207066"/>
      <w:r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>
        <w:rPr>
          <w:rFonts w:ascii="Times New Roman" w:hAnsi="Times New Roman"/>
          <w:sz w:val="28"/>
          <w:szCs w:val="28"/>
          <w:lang w:val="uk-UA"/>
        </w:rPr>
        <w:t>приват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Pr="0092071D">
        <w:rPr>
          <w:rFonts w:ascii="Times New Roman" w:hAnsi="Times New Roman"/>
          <w:sz w:val="28"/>
          <w:szCs w:val="28"/>
          <w:lang w:val="uk-UA"/>
        </w:rPr>
        <w:t>«</w:t>
      </w:r>
      <w:r w:rsidRPr="00DB16A7">
        <w:rPr>
          <w:rFonts w:ascii="Times New Roman" w:hAnsi="Times New Roman"/>
          <w:sz w:val="28"/>
          <w:szCs w:val="28"/>
          <w:lang w:val="en-US"/>
        </w:rPr>
        <w:t>Furniture</w:t>
      </w:r>
      <w:r>
        <w:rPr>
          <w:rFonts w:ascii="Times New Roman" w:hAnsi="Times New Roman"/>
          <w:sz w:val="28"/>
          <w:szCs w:val="28"/>
          <w:lang w:val="en-US"/>
        </w:rPr>
        <w:t>_w</w:t>
      </w:r>
      <w:r w:rsidRPr="0092071D">
        <w:rPr>
          <w:rFonts w:ascii="Times New Roman" w:hAnsi="Times New Roman"/>
          <w:sz w:val="28"/>
          <w:szCs w:val="28"/>
          <w:lang w:val="en-US"/>
        </w:rPr>
        <w:t>orkshop</w:t>
      </w:r>
      <w:r w:rsidRPr="0092071D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ru-UA"/>
        </w:rPr>
        <w:t xml:space="preserve">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3C69A8">
        <w:rPr>
          <w:rFonts w:ascii="Times New Roman" w:hAnsi="Times New Roman"/>
          <w:sz w:val="28"/>
          <w:szCs w:val="28"/>
          <w:lang w:val="en-US"/>
        </w:rPr>
        <w:t>5</w:t>
      </w:r>
      <w:bookmarkEnd w:id="8"/>
      <w:r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доступ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3C69A8">
        <w:rPr>
          <w:rFonts w:ascii="Times New Roman" w:hAnsi="Times New Roman"/>
          <w:sz w:val="28"/>
          <w:szCs w:val="28"/>
          <w:lang w:val="en-US"/>
        </w:rPr>
        <w:t>6</w:t>
      </w:r>
      <w:r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417C144C" w14:textId="5AFA2097" w:rsidR="0010637E" w:rsidRPr="003C69A8" w:rsidRDefault="0010637E" w:rsidP="0010637E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en-US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 w:rsidR="003C69A8">
        <w:rPr>
          <w:rFonts w:ascii="Times New Roman" w:hAnsi="Times New Roman"/>
          <w:sz w:val="28"/>
          <w:szCs w:val="28"/>
          <w:lang w:val="en-US"/>
        </w:rPr>
        <w:t>5</w:t>
      </w:r>
    </w:p>
    <w:p w14:paraId="50237A2E" w14:textId="423C7D06" w:rsidR="0010637E" w:rsidRDefault="0010637E" w:rsidP="0010637E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приватн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="00CC2177" w:rsidRPr="00DB16A7">
        <w:rPr>
          <w:rFonts w:ascii="Times New Roman" w:hAnsi="Times New Roman"/>
          <w:i/>
          <w:iCs/>
          <w:sz w:val="28"/>
          <w:szCs w:val="28"/>
          <w:lang w:val="uk-UA"/>
        </w:rPr>
        <w:t>Furniture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_workshop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3C69A8" w14:paraId="5C67D331" w14:textId="77777777" w:rsidTr="0074678D">
        <w:tc>
          <w:tcPr>
            <w:tcW w:w="778" w:type="dxa"/>
          </w:tcPr>
          <w:p w14:paraId="16DB2D28" w14:textId="77777777" w:rsidR="003C69A8" w:rsidRPr="00303C02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716022E8" w14:textId="77777777" w:rsidR="003C69A8" w:rsidRPr="00303C02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10281426" w14:textId="77777777" w:rsidR="003C69A8" w:rsidRPr="00303C02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6C999EA3" w14:textId="77777777" w:rsidR="003C69A8" w:rsidRPr="00303C02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3C69A8" w14:paraId="2D447A58" w14:textId="77777777" w:rsidTr="0074678D">
        <w:tc>
          <w:tcPr>
            <w:tcW w:w="778" w:type="dxa"/>
          </w:tcPr>
          <w:p w14:paraId="161DE1EF" w14:textId="77777777" w:rsidR="003C69A8" w:rsidRPr="00486D63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72" w:type="dxa"/>
          </w:tcPr>
          <w:p w14:paraId="13714D37" w14:textId="3AE76884" w:rsidR="003C69A8" w:rsidRPr="00486D63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C69A8">
              <w:rPr>
                <w:rFonts w:ascii="Times New Roman" w:hAnsi="Times New Roman"/>
                <w:sz w:val="24"/>
                <w:szCs w:val="24"/>
                <w:lang w:val="uk-UA"/>
              </w:rPr>
              <w:t>wood_type</w:t>
            </w:r>
          </w:p>
        </w:tc>
        <w:tc>
          <w:tcPr>
            <w:tcW w:w="2487" w:type="dxa"/>
          </w:tcPr>
          <w:p w14:paraId="7CAC0414" w14:textId="77777777" w:rsidR="003C69A8" w:rsidRPr="00486D63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string</w:t>
            </w:r>
          </w:p>
        </w:tc>
        <w:tc>
          <w:tcPr>
            <w:tcW w:w="4158" w:type="dxa"/>
          </w:tcPr>
          <w:p w14:paraId="6E256FF2" w14:textId="1F83EF8B" w:rsidR="003C69A8" w:rsidRPr="003C69A8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Тип 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який 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>цех</w:t>
            </w:r>
            <w:r w:rsidR="000D641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обробляє</w:t>
            </w:r>
          </w:p>
        </w:tc>
      </w:tr>
      <w:tr w:rsidR="003C69A8" w14:paraId="66793EF1" w14:textId="77777777" w:rsidTr="0074678D">
        <w:tc>
          <w:tcPr>
            <w:tcW w:w="778" w:type="dxa"/>
          </w:tcPr>
          <w:p w14:paraId="37165D4F" w14:textId="77777777" w:rsidR="003C69A8" w:rsidRPr="00486D63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70066348" w14:textId="350601C4" w:rsidR="003C69A8" w:rsidRPr="00486D63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3C69A8">
              <w:rPr>
                <w:rFonts w:ascii="Times New Roman" w:hAnsi="Times New Roman"/>
                <w:sz w:val="24"/>
                <w:szCs w:val="24"/>
                <w:lang w:val="uk-UA"/>
              </w:rPr>
              <w:t>amount_of_wood</w:t>
            </w:r>
          </w:p>
        </w:tc>
        <w:tc>
          <w:tcPr>
            <w:tcW w:w="2487" w:type="dxa"/>
          </w:tcPr>
          <w:p w14:paraId="401BBB37" w14:textId="77777777" w:rsidR="003C69A8" w:rsidRPr="00486D63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unsigned</w:t>
            </w:r>
          </w:p>
        </w:tc>
        <w:tc>
          <w:tcPr>
            <w:tcW w:w="4158" w:type="dxa"/>
          </w:tcPr>
          <w:p w14:paraId="02EA02C7" w14:textId="27169DA5" w:rsidR="003C69A8" w:rsidRPr="00486D63" w:rsidRDefault="003C69A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CE28B0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на місяць</w:t>
            </w:r>
          </w:p>
        </w:tc>
      </w:tr>
    </w:tbl>
    <w:p w14:paraId="07DBC477" w14:textId="3B1A094B" w:rsidR="0010637E" w:rsidRDefault="0010637E" w:rsidP="0010637E">
      <w:pPr>
        <w:rPr>
          <w:lang w:val="uk-UA"/>
        </w:rPr>
      </w:pPr>
    </w:p>
    <w:p w14:paraId="37612D3B" w14:textId="5F6A9CBA" w:rsidR="00E60578" w:rsidRDefault="00E60578" w:rsidP="00E60578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6</w:t>
      </w:r>
    </w:p>
    <w:p w14:paraId="70E3630D" w14:textId="2F714E82" w:rsidR="00E60578" w:rsidRDefault="00E60578" w:rsidP="00E60578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відкрит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Pr="00E60578">
        <w:rPr>
          <w:rFonts w:ascii="Times New Roman" w:hAnsi="Times New Roman"/>
          <w:i/>
          <w:iCs/>
          <w:sz w:val="28"/>
          <w:szCs w:val="28"/>
          <w:lang w:val="en-US"/>
        </w:rPr>
        <w:t>Furniture_workshop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92"/>
        <w:gridCol w:w="2803"/>
        <w:gridCol w:w="2394"/>
        <w:gridCol w:w="2220"/>
        <w:gridCol w:w="2004"/>
      </w:tblGrid>
      <w:tr w:rsidR="00CE28B0" w14:paraId="511F5F56" w14:textId="77777777" w:rsidTr="00776F82">
        <w:tc>
          <w:tcPr>
            <w:tcW w:w="492" w:type="dxa"/>
          </w:tcPr>
          <w:p w14:paraId="3BB5CA0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803" w:type="dxa"/>
          </w:tcPr>
          <w:p w14:paraId="481403AC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394" w:type="dxa"/>
          </w:tcPr>
          <w:p w14:paraId="42DDBFDE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2220" w:type="dxa"/>
          </w:tcPr>
          <w:p w14:paraId="50166E1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2004" w:type="dxa"/>
          </w:tcPr>
          <w:p w14:paraId="0789EB9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CE28B0" w14:paraId="4E5E4AB9" w14:textId="77777777" w:rsidTr="00776F82">
        <w:tc>
          <w:tcPr>
            <w:tcW w:w="492" w:type="dxa"/>
          </w:tcPr>
          <w:p w14:paraId="3B994687" w14:textId="77777777" w:rsidR="00CE28B0" w:rsidRPr="00FA54DD" w:rsidRDefault="00CE28B0" w:rsidP="00FA54DD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03" w:type="dxa"/>
          </w:tcPr>
          <w:p w14:paraId="02336C2F" w14:textId="4B6FFCBA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_workshop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09C9F0F6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232DD574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30628392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CE28B0" w14:paraId="3E3DF699" w14:textId="77777777" w:rsidTr="00776F82">
        <w:tc>
          <w:tcPr>
            <w:tcW w:w="492" w:type="dxa"/>
          </w:tcPr>
          <w:p w14:paraId="126572C4" w14:textId="77777777" w:rsidR="00CE28B0" w:rsidRPr="00FA54DD" w:rsidRDefault="00CE28B0" w:rsidP="00FA54DD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803" w:type="dxa"/>
          </w:tcPr>
          <w:p w14:paraId="58F07303" w14:textId="3CA12A84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_workshop(string title, unsigned short workbench, int capacity, string wood, unsigned amount)</w:t>
            </w:r>
          </w:p>
        </w:tc>
        <w:tc>
          <w:tcPr>
            <w:tcW w:w="2394" w:type="dxa"/>
          </w:tcPr>
          <w:p w14:paraId="1B792192" w14:textId="2067F6EF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азва цеху (workshop_title), кількість верстатів (num_of_workbench), середня потужність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 xml:space="preserve">(average_capacity), тип </w:t>
            </w:r>
            <w:r w:rsidR="00C3423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(wood_type), кількість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amount_of_wood)</w:t>
            </w:r>
          </w:p>
        </w:tc>
        <w:tc>
          <w:tcPr>
            <w:tcW w:w="2220" w:type="dxa"/>
          </w:tcPr>
          <w:p w14:paraId="11098B99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363D30D8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4879426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404B7329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-</w:t>
            </w:r>
          </w:p>
        </w:tc>
        <w:tc>
          <w:tcPr>
            <w:tcW w:w="2004" w:type="dxa"/>
          </w:tcPr>
          <w:p w14:paraId="298DC151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Конструктор, заповнює параметрами поля об’єкта</w:t>
            </w:r>
          </w:p>
        </w:tc>
      </w:tr>
      <w:tr w:rsidR="00CE28B0" w14:paraId="2FF98F5E" w14:textId="77777777" w:rsidTr="00776F82">
        <w:tc>
          <w:tcPr>
            <w:tcW w:w="492" w:type="dxa"/>
          </w:tcPr>
          <w:p w14:paraId="6A2A31EF" w14:textId="77777777" w:rsidR="00CE28B0" w:rsidRPr="00FA54DD" w:rsidRDefault="00CE28B0" w:rsidP="00FA54DD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803" w:type="dxa"/>
          </w:tcPr>
          <w:p w14:paraId="6FCA7C4E" w14:textId="0206FDBB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~Furniture_workshop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)</w:t>
            </w:r>
          </w:p>
        </w:tc>
        <w:tc>
          <w:tcPr>
            <w:tcW w:w="2394" w:type="dxa"/>
          </w:tcPr>
          <w:p w14:paraId="460FBE69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6508A892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1837CE7F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структор</w:t>
            </w:r>
          </w:p>
        </w:tc>
      </w:tr>
      <w:tr w:rsidR="00CE28B0" w14:paraId="75024E97" w14:textId="77777777" w:rsidTr="00776F82">
        <w:tc>
          <w:tcPr>
            <w:tcW w:w="492" w:type="dxa"/>
          </w:tcPr>
          <w:p w14:paraId="13FDC997" w14:textId="77777777" w:rsidR="00CE28B0" w:rsidRPr="00FA54DD" w:rsidRDefault="00CE28B0" w:rsidP="00FA54DD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803" w:type="dxa"/>
          </w:tcPr>
          <w:p w14:paraId="0A2B616D" w14:textId="375CF283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tring Get_wood() const</w:t>
            </w:r>
          </w:p>
        </w:tc>
        <w:tc>
          <w:tcPr>
            <w:tcW w:w="2394" w:type="dxa"/>
          </w:tcPr>
          <w:p w14:paraId="3D455596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27F11DCE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68113828" w14:textId="22AA8B0B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Тип </w:t>
            </w:r>
            <w:r w:rsidR="00C3423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od_type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04" w:type="dxa"/>
          </w:tcPr>
          <w:p w14:paraId="77A44BF1" w14:textId="258870C6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тип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дерева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не змінюючи поля</w:t>
            </w:r>
          </w:p>
        </w:tc>
      </w:tr>
      <w:tr w:rsidR="00CE28B0" w14:paraId="105044CB" w14:textId="77777777" w:rsidTr="00776F82">
        <w:tc>
          <w:tcPr>
            <w:tcW w:w="492" w:type="dxa"/>
          </w:tcPr>
          <w:p w14:paraId="748DE260" w14:textId="77777777" w:rsidR="00CE28B0" w:rsidRPr="00FA54DD" w:rsidRDefault="00CE28B0" w:rsidP="00FA54DD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803" w:type="dxa"/>
          </w:tcPr>
          <w:p w14:paraId="02326FE5" w14:textId="0852AFFC" w:rsidR="00CE28B0" w:rsidRPr="00FA54DD" w:rsidRDefault="00776F82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unsigned Get_amount() const</w:t>
            </w:r>
          </w:p>
        </w:tc>
        <w:tc>
          <w:tcPr>
            <w:tcW w:w="2394" w:type="dxa"/>
          </w:tcPr>
          <w:p w14:paraId="63FB50C6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3B5698B2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042CAA34" w14:textId="6B458ECD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amount_of_wood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004" w:type="dxa"/>
          </w:tcPr>
          <w:p w14:paraId="408A2F9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овертає кількість рулонів не змінюючи поля</w:t>
            </w:r>
          </w:p>
        </w:tc>
      </w:tr>
      <w:tr w:rsidR="00CE28B0" w14:paraId="5E6D2857" w14:textId="77777777" w:rsidTr="00776F82">
        <w:tc>
          <w:tcPr>
            <w:tcW w:w="492" w:type="dxa"/>
          </w:tcPr>
          <w:p w14:paraId="726BD52B" w14:textId="77777777" w:rsidR="00CE28B0" w:rsidRPr="00FA54DD" w:rsidRDefault="00CE28B0" w:rsidP="00FA54DD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803" w:type="dxa"/>
          </w:tcPr>
          <w:p w14:paraId="2DDDC005" w14:textId="64EBC5B4" w:rsidR="00CE28B0" w:rsidRPr="00FA54DD" w:rsidRDefault="00776F82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void Set_wood(string new_wood)</w:t>
            </w:r>
          </w:p>
        </w:tc>
        <w:tc>
          <w:tcPr>
            <w:tcW w:w="2394" w:type="dxa"/>
          </w:tcPr>
          <w:p w14:paraId="2F1C3AC9" w14:textId="1CAE8308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типу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wood_type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690808FC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744D8ED3" w14:textId="7278FDAE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типу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</w:p>
        </w:tc>
      </w:tr>
      <w:tr w:rsidR="00CE28B0" w14:paraId="557B4A36" w14:textId="77777777" w:rsidTr="00776F82">
        <w:tc>
          <w:tcPr>
            <w:tcW w:w="492" w:type="dxa"/>
          </w:tcPr>
          <w:p w14:paraId="1CB17CD5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803" w:type="dxa"/>
          </w:tcPr>
          <w:p w14:paraId="600EA815" w14:textId="698AC887" w:rsidR="00CE28B0" w:rsidRPr="00FA54DD" w:rsidRDefault="00776F82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void Set_amount(unsigned new_amount)</w:t>
            </w:r>
          </w:p>
        </w:tc>
        <w:tc>
          <w:tcPr>
            <w:tcW w:w="2394" w:type="dxa"/>
          </w:tcPr>
          <w:p w14:paraId="2D530A04" w14:textId="35BBC526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ове значення кількості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amount_of_wood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65B413DE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486B1260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4EACC7D6" w14:textId="0F7ED258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мінює поле кількості 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рева</w:t>
            </w:r>
          </w:p>
        </w:tc>
      </w:tr>
      <w:tr w:rsidR="00CE28B0" w14:paraId="052232C9" w14:textId="77777777" w:rsidTr="00776F82">
        <w:tc>
          <w:tcPr>
            <w:tcW w:w="492" w:type="dxa"/>
          </w:tcPr>
          <w:p w14:paraId="62DC4211" w14:textId="7E6E60C0" w:rsidR="00CE28B0" w:rsidRPr="00FA54DD" w:rsidRDefault="00776F82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803" w:type="dxa"/>
          </w:tcPr>
          <w:p w14:paraId="36DF7825" w14:textId="424B3D78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friend istream&amp; operator &gt;&gt; (istream&amp; is, </w:t>
            </w:r>
            <w:r w:rsidR="00B5526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_workshop&amp; sew_is)</w:t>
            </w:r>
          </w:p>
        </w:tc>
        <w:tc>
          <w:tcPr>
            <w:tcW w:w="2394" w:type="dxa"/>
          </w:tcPr>
          <w:p w14:paraId="3610E17C" w14:textId="2E8129D5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 (is), адреса переданого об’єкта класу</w:t>
            </w:r>
            <w:r w:rsidR="00FA54DD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еблевого цеху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sew_is)</w:t>
            </w:r>
          </w:p>
        </w:tc>
        <w:tc>
          <w:tcPr>
            <w:tcW w:w="2220" w:type="dxa"/>
          </w:tcPr>
          <w:p w14:paraId="40A714CF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отік введення даних</w:t>
            </w:r>
          </w:p>
        </w:tc>
        <w:tc>
          <w:tcPr>
            <w:tcW w:w="2004" w:type="dxa"/>
          </w:tcPr>
          <w:p w14:paraId="64D61CF8" w14:textId="77777777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еревантажений оператор введення потоку даних необхідний для зчитування файлу</w:t>
            </w:r>
          </w:p>
        </w:tc>
      </w:tr>
      <w:tr w:rsidR="00CE28B0" w14:paraId="135B6C75" w14:textId="77777777" w:rsidTr="00776F82">
        <w:tc>
          <w:tcPr>
            <w:tcW w:w="492" w:type="dxa"/>
          </w:tcPr>
          <w:p w14:paraId="0C02F096" w14:textId="0F7E43DF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0</w:t>
            </w:r>
          </w:p>
        </w:tc>
        <w:tc>
          <w:tcPr>
            <w:tcW w:w="2803" w:type="dxa"/>
          </w:tcPr>
          <w:p w14:paraId="67D45A5F" w14:textId="5B81F67D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friend ostream&amp; operator &lt;&lt; (ostream&amp; os, </w:t>
            </w:r>
            <w:r w:rsidR="00B5526C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Furniture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_workshop&amp; sew_os)</w:t>
            </w:r>
          </w:p>
        </w:tc>
        <w:tc>
          <w:tcPr>
            <w:tcW w:w="2394" w:type="dxa"/>
          </w:tcPr>
          <w:p w14:paraId="589BCAF9" w14:textId="3B844A8C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Адреса потоку (</w:t>
            </w:r>
            <w:r w:rsidRPr="00FA54DD">
              <w:rPr>
                <w:rFonts w:ascii="Times New Roman" w:hAnsi="Times New Roman"/>
                <w:sz w:val="24"/>
                <w:szCs w:val="24"/>
                <w:lang w:val="en-US"/>
              </w:rPr>
              <w:t>os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  <w:r w:rsidRPr="00FA54DD">
              <w:rPr>
                <w:rFonts w:ascii="Times New Roman" w:hAnsi="Times New Roman"/>
                <w:sz w:val="24"/>
                <w:szCs w:val="24"/>
                <w:lang w:val="ru-UA"/>
              </w:rPr>
              <w:t xml:space="preserve">,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ласу </w:t>
            </w:r>
            <w:r w:rsidR="00FA54DD"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меблевого цеху 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(sew_</w:t>
            </w:r>
            <w:r w:rsidRPr="00FA54DD">
              <w:rPr>
                <w:rFonts w:ascii="Times New Roman" w:hAnsi="Times New Roman"/>
                <w:sz w:val="24"/>
                <w:szCs w:val="24"/>
                <w:lang w:val="en-US"/>
              </w:rPr>
              <w:t>o</w:t>
            </w: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s)</w:t>
            </w:r>
          </w:p>
        </w:tc>
        <w:tc>
          <w:tcPr>
            <w:tcW w:w="2220" w:type="dxa"/>
          </w:tcPr>
          <w:p w14:paraId="6BC691D7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отік виведення даних</w:t>
            </w:r>
          </w:p>
        </w:tc>
        <w:tc>
          <w:tcPr>
            <w:tcW w:w="2004" w:type="dxa"/>
          </w:tcPr>
          <w:p w14:paraId="3BD5C7B6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Перевантажений оператор виведення потоку даних необхідний для запису даних у файл</w:t>
            </w:r>
          </w:p>
        </w:tc>
      </w:tr>
      <w:tr w:rsidR="00CE28B0" w14:paraId="418F8D43" w14:textId="77777777" w:rsidTr="00776F82">
        <w:tc>
          <w:tcPr>
            <w:tcW w:w="492" w:type="dxa"/>
          </w:tcPr>
          <w:p w14:paraId="355C8817" w14:textId="338BFB76" w:rsidR="00CE28B0" w:rsidRPr="00FA54DD" w:rsidRDefault="00CE28B0" w:rsidP="00FA54D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  <w:r w:rsidR="00776F82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03" w:type="dxa"/>
          </w:tcPr>
          <w:p w14:paraId="39DDAE0D" w14:textId="77777777" w:rsidR="00CE28B0" w:rsidRPr="00FA54DD" w:rsidRDefault="00CE28B0" w:rsidP="00FA54D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void Print_workshop()</w:t>
            </w:r>
          </w:p>
        </w:tc>
        <w:tc>
          <w:tcPr>
            <w:tcW w:w="2394" w:type="dxa"/>
          </w:tcPr>
          <w:p w14:paraId="086AFE72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0BB0071A" w14:textId="7777777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7B0D1FF2" w14:textId="02C383E7" w:rsidR="00CE28B0" w:rsidRPr="00FA54DD" w:rsidRDefault="00CE28B0" w:rsidP="00FA54D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Функція виводу інформації щодо </w:t>
            </w:r>
            <w:r w:rsidR="00FA54DD"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меблевого цеху</w:t>
            </w:r>
          </w:p>
        </w:tc>
      </w:tr>
    </w:tbl>
    <w:p w14:paraId="3FAF1C58" w14:textId="106E59C5" w:rsidR="00CA0ACE" w:rsidRDefault="00CA0ACE" w:rsidP="00560826">
      <w:pPr>
        <w:pStyle w:val="3"/>
        <w:spacing w:line="360" w:lineRule="auto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CA0ACE">
        <w:rPr>
          <w:rFonts w:ascii="Times New Roman" w:hAnsi="Times New Roman"/>
          <w:i/>
          <w:iCs/>
          <w:sz w:val="28"/>
          <w:szCs w:val="28"/>
          <w:lang w:val="en-US"/>
        </w:rPr>
        <w:lastRenderedPageBreak/>
        <w:t>2.1.3</w:t>
      </w:r>
      <w:r w:rsidRPr="00CA0ACE">
        <w:rPr>
          <w:rFonts w:ascii="Times New Roman" w:hAnsi="Times New Roman"/>
          <w:i/>
          <w:iCs/>
          <w:sz w:val="28"/>
          <w:szCs w:val="28"/>
          <w:lang w:val="ru-UA"/>
        </w:rPr>
        <w:t xml:space="preserve"> </w:t>
      </w:r>
      <w:r w:rsidRPr="00CA0ACE">
        <w:rPr>
          <w:rFonts w:ascii="Times New Roman" w:hAnsi="Times New Roman"/>
          <w:i/>
          <w:iCs/>
          <w:sz w:val="28"/>
          <w:szCs w:val="28"/>
          <w:lang w:val="uk-UA"/>
        </w:rPr>
        <w:t>Структура «</w:t>
      </w:r>
      <w:r w:rsidRPr="00CA0ACE">
        <w:rPr>
          <w:rFonts w:ascii="Times New Roman" w:hAnsi="Times New Roman"/>
          <w:i/>
          <w:iCs/>
          <w:sz w:val="28"/>
          <w:szCs w:val="28"/>
          <w:lang w:val="en-US"/>
        </w:rPr>
        <w:t>Node</w:t>
      </w:r>
      <w:r w:rsidRPr="00CA0ACE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p w14:paraId="7476A5A4" w14:textId="16C0F7AE" w:rsidR="00CA0ACE" w:rsidRDefault="00CA0ACE" w:rsidP="00D515F2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руктура «</w:t>
      </w:r>
      <w:r>
        <w:rPr>
          <w:rFonts w:ascii="Times New Roman" w:hAnsi="Times New Roman"/>
          <w:sz w:val="28"/>
          <w:szCs w:val="28"/>
          <w:lang w:val="en-US"/>
        </w:rPr>
        <w:t>Node</w:t>
      </w:r>
      <w:r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- структура,</w:t>
      </w:r>
      <w:r w:rsidR="00CD6AF8">
        <w:rPr>
          <w:rFonts w:ascii="Times New Roman" w:hAnsi="Times New Roman"/>
          <w:sz w:val="28"/>
          <w:szCs w:val="28"/>
          <w:lang w:val="uk-UA"/>
        </w:rPr>
        <w:t xml:space="preserve"> яка</w:t>
      </w:r>
      <w:r>
        <w:rPr>
          <w:rFonts w:ascii="Times New Roman" w:hAnsi="Times New Roman"/>
          <w:sz w:val="28"/>
          <w:szCs w:val="28"/>
          <w:lang w:val="uk-UA"/>
        </w:rPr>
        <w:t xml:space="preserve"> необхідна для простої роботи вузла двозв’язного кільцевого списку</w:t>
      </w:r>
      <w:r w:rsidR="00CD6AF8">
        <w:rPr>
          <w:rFonts w:ascii="Times New Roman" w:hAnsi="Times New Roman"/>
          <w:sz w:val="28"/>
          <w:szCs w:val="28"/>
          <w:lang w:val="uk-UA"/>
        </w:rPr>
        <w:t xml:space="preserve"> та збереження даних цеху. </w:t>
      </w:r>
      <w:r w:rsidR="00CD6AF8" w:rsidRPr="00CD6AF8">
        <w:rPr>
          <w:rFonts w:ascii="Times New Roman" w:hAnsi="Times New Roman"/>
          <w:sz w:val="28"/>
          <w:szCs w:val="28"/>
          <w:lang w:val="uk-UA"/>
        </w:rPr>
        <w:t xml:space="preserve">Опис інтерфейсу </w:t>
      </w:r>
      <w:r w:rsidR="00CD6AF8">
        <w:rPr>
          <w:rFonts w:ascii="Times New Roman" w:hAnsi="Times New Roman"/>
          <w:sz w:val="28"/>
          <w:szCs w:val="28"/>
          <w:lang w:val="uk-UA"/>
        </w:rPr>
        <w:t>структури</w:t>
      </w:r>
      <w:r w:rsidR="00CD6AF8" w:rsidRPr="00CD6AF8">
        <w:rPr>
          <w:rFonts w:ascii="Times New Roman" w:hAnsi="Times New Roman"/>
          <w:sz w:val="28"/>
          <w:szCs w:val="28"/>
          <w:lang w:val="uk-UA"/>
        </w:rPr>
        <w:t xml:space="preserve"> «</w:t>
      </w:r>
      <w:r w:rsidR="00CD6AF8">
        <w:rPr>
          <w:rFonts w:ascii="Times New Roman" w:hAnsi="Times New Roman"/>
          <w:sz w:val="28"/>
          <w:szCs w:val="28"/>
          <w:lang w:val="en-US"/>
        </w:rPr>
        <w:t>Node</w:t>
      </w:r>
      <w:r w:rsidR="00CD6AF8" w:rsidRPr="00CD6AF8">
        <w:rPr>
          <w:rFonts w:ascii="Times New Roman" w:hAnsi="Times New Roman"/>
          <w:sz w:val="28"/>
          <w:szCs w:val="28"/>
          <w:lang w:val="uk-UA"/>
        </w:rPr>
        <w:t>» наведено в Табл. 2.</w:t>
      </w:r>
      <w:r w:rsidR="00CD6AF8">
        <w:rPr>
          <w:rFonts w:ascii="Times New Roman" w:hAnsi="Times New Roman"/>
          <w:sz w:val="28"/>
          <w:szCs w:val="28"/>
          <w:lang w:val="uk-UA"/>
        </w:rPr>
        <w:t>7</w:t>
      </w:r>
    </w:p>
    <w:p w14:paraId="44BA1D3A" w14:textId="312E5F3C" w:rsidR="00560826" w:rsidRDefault="00560826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 w:rsidR="00D515F2">
        <w:rPr>
          <w:rFonts w:ascii="Times New Roman" w:hAnsi="Times New Roman"/>
          <w:sz w:val="28"/>
          <w:szCs w:val="28"/>
          <w:lang w:val="uk-UA"/>
        </w:rPr>
        <w:t>7</w:t>
      </w:r>
    </w:p>
    <w:p w14:paraId="03EA873C" w14:textId="4EE28B66" w:rsidR="00560826" w:rsidRDefault="00560826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інтерфейсу 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>структури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>
        <w:rPr>
          <w:rFonts w:ascii="Times New Roman" w:hAnsi="Times New Roman"/>
          <w:sz w:val="28"/>
          <w:szCs w:val="28"/>
          <w:lang w:val="en-US"/>
        </w:rPr>
        <w:t>Node</w:t>
      </w:r>
      <w:r>
        <w:rPr>
          <w:rFonts w:ascii="Times New Roman" w:hAnsi="Times New Roman"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097"/>
        <w:gridCol w:w="2340"/>
        <w:gridCol w:w="4680"/>
      </w:tblGrid>
      <w:tr w:rsidR="00D515F2" w14:paraId="10BD558C" w14:textId="77777777" w:rsidTr="00D515F2">
        <w:tc>
          <w:tcPr>
            <w:tcW w:w="778" w:type="dxa"/>
          </w:tcPr>
          <w:p w14:paraId="3D583FD5" w14:textId="77777777" w:rsidR="00D515F2" w:rsidRPr="00303C02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097" w:type="dxa"/>
          </w:tcPr>
          <w:p w14:paraId="7D95AE82" w14:textId="77777777" w:rsidR="00D515F2" w:rsidRPr="00303C02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340" w:type="dxa"/>
          </w:tcPr>
          <w:p w14:paraId="7254B326" w14:textId="77777777" w:rsidR="00D515F2" w:rsidRPr="00303C02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680" w:type="dxa"/>
          </w:tcPr>
          <w:p w14:paraId="3669B7CF" w14:textId="77777777" w:rsidR="00D515F2" w:rsidRPr="00303C02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D515F2" w14:paraId="2F9BF9E1" w14:textId="77777777" w:rsidTr="00D515F2">
        <w:tc>
          <w:tcPr>
            <w:tcW w:w="778" w:type="dxa"/>
          </w:tcPr>
          <w:p w14:paraId="4A878B10" w14:textId="77777777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097" w:type="dxa"/>
          </w:tcPr>
          <w:p w14:paraId="4CEECF49" w14:textId="37E02334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data</w:t>
            </w:r>
          </w:p>
        </w:tc>
        <w:tc>
          <w:tcPr>
            <w:tcW w:w="2340" w:type="dxa"/>
          </w:tcPr>
          <w:p w14:paraId="009301A2" w14:textId="41583037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Workshop*</w:t>
            </w:r>
          </w:p>
        </w:tc>
        <w:tc>
          <w:tcPr>
            <w:tcW w:w="4680" w:type="dxa"/>
          </w:tcPr>
          <w:p w14:paraId="22B25CB9" w14:textId="3CEDE691" w:rsidR="00D515F2" w:rsidRPr="003C69A8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силання на дані об’єкту класу </w:t>
            </w:r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Workshop</w:t>
            </w:r>
          </w:p>
        </w:tc>
      </w:tr>
      <w:tr w:rsidR="00D515F2" w14:paraId="5C1CFDB6" w14:textId="77777777" w:rsidTr="00D515F2">
        <w:tc>
          <w:tcPr>
            <w:tcW w:w="778" w:type="dxa"/>
          </w:tcPr>
          <w:p w14:paraId="0DCDF576" w14:textId="77777777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097" w:type="dxa"/>
          </w:tcPr>
          <w:p w14:paraId="314E5AFD" w14:textId="692B2AC2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next_node</w:t>
            </w:r>
          </w:p>
        </w:tc>
        <w:tc>
          <w:tcPr>
            <w:tcW w:w="2340" w:type="dxa"/>
          </w:tcPr>
          <w:p w14:paraId="26057710" w14:textId="579BA67F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Node*</w:t>
            </w:r>
          </w:p>
        </w:tc>
        <w:tc>
          <w:tcPr>
            <w:tcW w:w="4680" w:type="dxa"/>
          </w:tcPr>
          <w:p w14:paraId="3AB56629" w14:textId="42614496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наступний вузол списку</w:t>
            </w:r>
          </w:p>
        </w:tc>
      </w:tr>
      <w:tr w:rsidR="00D515F2" w14:paraId="137FB9CC" w14:textId="77777777" w:rsidTr="00D515F2">
        <w:tc>
          <w:tcPr>
            <w:tcW w:w="778" w:type="dxa"/>
          </w:tcPr>
          <w:p w14:paraId="2C9BD3FF" w14:textId="26077C3C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097" w:type="dxa"/>
          </w:tcPr>
          <w:p w14:paraId="7120A916" w14:textId="38143788" w:rsidR="00D515F2" w:rsidRPr="003C69A8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prev_node</w:t>
            </w:r>
          </w:p>
        </w:tc>
        <w:tc>
          <w:tcPr>
            <w:tcW w:w="2340" w:type="dxa"/>
          </w:tcPr>
          <w:p w14:paraId="0D03ADD3" w14:textId="6FB74A14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515F2">
              <w:rPr>
                <w:rFonts w:ascii="Times New Roman" w:hAnsi="Times New Roman"/>
                <w:sz w:val="24"/>
                <w:szCs w:val="24"/>
                <w:lang w:val="uk-UA"/>
              </w:rPr>
              <w:t>Node*</w:t>
            </w:r>
          </w:p>
        </w:tc>
        <w:tc>
          <w:tcPr>
            <w:tcW w:w="4680" w:type="dxa"/>
          </w:tcPr>
          <w:p w14:paraId="613042CE" w14:textId="0B995C1A" w:rsidR="00D515F2" w:rsidRPr="00486D63" w:rsidRDefault="00D515F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наступний вузол списку</w:t>
            </w:r>
          </w:p>
        </w:tc>
      </w:tr>
    </w:tbl>
    <w:p w14:paraId="28DDA1C7" w14:textId="109F8B25" w:rsidR="00CE28B0" w:rsidRDefault="00FA54DD" w:rsidP="00560826">
      <w:pPr>
        <w:pStyle w:val="3"/>
        <w:spacing w:line="360" w:lineRule="auto"/>
        <w:rPr>
          <w:rFonts w:ascii="Times New Roman" w:hAnsi="Times New Roman"/>
          <w:i/>
          <w:iCs/>
          <w:sz w:val="28"/>
          <w:szCs w:val="28"/>
          <w:lang w:val="uk-UA"/>
        </w:rPr>
      </w:pPr>
      <w:r w:rsidRPr="00FA54DD">
        <w:rPr>
          <w:rFonts w:ascii="Times New Roman" w:hAnsi="Times New Roman"/>
          <w:i/>
          <w:iCs/>
          <w:sz w:val="28"/>
          <w:szCs w:val="28"/>
          <w:lang w:val="uk-UA"/>
        </w:rPr>
        <w:t>2.1.</w:t>
      </w:r>
      <w:r w:rsidR="00CA0ACE">
        <w:rPr>
          <w:rFonts w:ascii="Times New Roman" w:hAnsi="Times New Roman"/>
          <w:i/>
          <w:iCs/>
          <w:sz w:val="28"/>
          <w:szCs w:val="28"/>
          <w:lang w:val="en-US"/>
        </w:rPr>
        <w:t>4</w:t>
      </w:r>
      <w:r w:rsidRPr="00FA54DD">
        <w:rPr>
          <w:rFonts w:ascii="Times New Roman" w:hAnsi="Times New Roman"/>
          <w:i/>
          <w:iCs/>
          <w:sz w:val="28"/>
          <w:szCs w:val="28"/>
          <w:lang w:val="uk-UA"/>
        </w:rPr>
        <w:t xml:space="preserve"> Клас «</w:t>
      </w:r>
      <w:r w:rsidRPr="00FA54DD">
        <w:rPr>
          <w:rFonts w:ascii="Times New Roman" w:hAnsi="Times New Roman"/>
          <w:i/>
          <w:iCs/>
          <w:sz w:val="28"/>
          <w:szCs w:val="28"/>
          <w:lang w:val="uk-UA"/>
        </w:rPr>
        <w:t>Сontainer</w:t>
      </w:r>
      <w:r w:rsidRPr="00FA54DD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p w14:paraId="774E1C88" w14:textId="6FA4894C" w:rsidR="00FA54DD" w:rsidRDefault="00FA54DD" w:rsidP="00560826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лас «</w:t>
      </w:r>
      <w:r w:rsidRPr="00FA54DD">
        <w:rPr>
          <w:rFonts w:ascii="Times New Roman" w:hAnsi="Times New Roman"/>
          <w:sz w:val="28"/>
          <w:szCs w:val="28"/>
          <w:lang w:val="uk-UA"/>
        </w:rPr>
        <w:t>Сontainer</w:t>
      </w:r>
      <w:r>
        <w:rPr>
          <w:rFonts w:ascii="Times New Roman" w:hAnsi="Times New Roman"/>
          <w:sz w:val="28"/>
          <w:szCs w:val="28"/>
          <w:lang w:val="uk-UA"/>
        </w:rPr>
        <w:t xml:space="preserve">» - </w:t>
      </w:r>
      <w:r>
        <w:rPr>
          <w:rFonts w:ascii="Times New Roman" w:hAnsi="Times New Roman"/>
          <w:sz w:val="28"/>
          <w:szCs w:val="28"/>
          <w:lang w:val="uk-UA"/>
        </w:rPr>
        <w:t>клас</w:t>
      </w:r>
      <w:r w:rsidR="00303C02">
        <w:rPr>
          <w:rFonts w:ascii="Times New Roman" w:hAnsi="Times New Roman"/>
          <w:sz w:val="28"/>
          <w:szCs w:val="28"/>
          <w:lang w:val="uk-UA"/>
        </w:rPr>
        <w:t xml:space="preserve">-реалізація </w:t>
      </w:r>
      <w:r>
        <w:rPr>
          <w:rFonts w:ascii="Times New Roman" w:hAnsi="Times New Roman"/>
          <w:sz w:val="28"/>
          <w:szCs w:val="28"/>
          <w:lang w:val="uk-UA"/>
        </w:rPr>
        <w:t>двозв’язного кільцевого списку</w:t>
      </w:r>
      <w:r w:rsidR="00303C02">
        <w:rPr>
          <w:rFonts w:ascii="Times New Roman" w:hAnsi="Times New Roman"/>
          <w:sz w:val="28"/>
          <w:szCs w:val="28"/>
          <w:lang w:val="uk-UA"/>
        </w:rPr>
        <w:t>, як контейнера для збереження та роботи з даними класів «</w:t>
      </w:r>
      <w:r w:rsidR="00303C02">
        <w:rPr>
          <w:rFonts w:ascii="Times New Roman" w:hAnsi="Times New Roman"/>
          <w:sz w:val="28"/>
          <w:szCs w:val="28"/>
          <w:lang w:val="en-US"/>
        </w:rPr>
        <w:t>Sewing_workshop</w:t>
      </w:r>
      <w:r w:rsidR="00303C02">
        <w:rPr>
          <w:rFonts w:ascii="Times New Roman" w:hAnsi="Times New Roman"/>
          <w:sz w:val="28"/>
          <w:szCs w:val="28"/>
          <w:lang w:val="uk-UA"/>
        </w:rPr>
        <w:t>»</w:t>
      </w:r>
      <w:r w:rsidR="00303C02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303C02">
        <w:rPr>
          <w:rFonts w:ascii="Times New Roman" w:hAnsi="Times New Roman"/>
          <w:sz w:val="28"/>
          <w:szCs w:val="28"/>
          <w:lang w:val="uk-UA"/>
        </w:rPr>
        <w:t>та «</w:t>
      </w:r>
      <w:r w:rsidR="00303C02">
        <w:rPr>
          <w:rFonts w:ascii="Times New Roman" w:hAnsi="Times New Roman"/>
          <w:sz w:val="28"/>
          <w:szCs w:val="28"/>
          <w:lang w:val="en-US"/>
        </w:rPr>
        <w:t>Furniture_workshop</w:t>
      </w:r>
      <w:r w:rsidR="00303C02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Опис </w:t>
      </w:r>
      <w:r>
        <w:rPr>
          <w:rFonts w:ascii="Times New Roman" w:hAnsi="Times New Roman"/>
          <w:sz w:val="28"/>
          <w:szCs w:val="28"/>
          <w:lang w:val="uk-UA"/>
        </w:rPr>
        <w:t>приват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інтерфейсу класу </w:t>
      </w:r>
      <w:r w:rsidRPr="0092071D">
        <w:rPr>
          <w:rFonts w:ascii="Times New Roman" w:hAnsi="Times New Roman"/>
          <w:sz w:val="28"/>
          <w:szCs w:val="28"/>
          <w:lang w:val="uk-UA"/>
        </w:rPr>
        <w:t>«</w:t>
      </w:r>
      <w:r w:rsidR="00303C02" w:rsidRPr="00FA54DD">
        <w:rPr>
          <w:rFonts w:ascii="Times New Roman" w:hAnsi="Times New Roman"/>
          <w:sz w:val="28"/>
          <w:szCs w:val="28"/>
          <w:lang w:val="uk-UA"/>
        </w:rPr>
        <w:t>Сontainer</w:t>
      </w:r>
      <w:r w:rsidRPr="0092071D">
        <w:rPr>
          <w:rFonts w:ascii="Times New Roman" w:hAnsi="Times New Roman"/>
          <w:sz w:val="28"/>
          <w:szCs w:val="28"/>
          <w:lang w:val="uk-UA"/>
        </w:rPr>
        <w:t>»</w:t>
      </w:r>
      <w:r>
        <w:rPr>
          <w:rFonts w:ascii="Times New Roman" w:hAnsi="Times New Roman"/>
          <w:sz w:val="28"/>
          <w:szCs w:val="28"/>
          <w:lang w:val="ru-UA"/>
        </w:rPr>
        <w:t xml:space="preserve"> 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наведено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515F2">
        <w:rPr>
          <w:rFonts w:ascii="Times New Roman" w:hAnsi="Times New Roman"/>
          <w:sz w:val="28"/>
          <w:szCs w:val="28"/>
          <w:lang w:val="uk-UA"/>
        </w:rPr>
        <w:t>8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доступного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– в </w:t>
      </w:r>
      <w:r>
        <w:rPr>
          <w:rFonts w:ascii="Times New Roman" w:hAnsi="Times New Roman"/>
          <w:sz w:val="28"/>
          <w:szCs w:val="28"/>
          <w:lang w:val="uk-UA"/>
        </w:rPr>
        <w:t>Табл.</w:t>
      </w:r>
      <w:r w:rsidRPr="003F7821">
        <w:rPr>
          <w:rFonts w:ascii="Times New Roman" w:hAnsi="Times New Roman"/>
          <w:sz w:val="28"/>
          <w:szCs w:val="28"/>
          <w:lang w:val="uk-UA"/>
        </w:rPr>
        <w:t xml:space="preserve"> 2.</w:t>
      </w:r>
      <w:r w:rsidR="00D515F2">
        <w:rPr>
          <w:rFonts w:ascii="Times New Roman" w:hAnsi="Times New Roman"/>
          <w:sz w:val="28"/>
          <w:szCs w:val="28"/>
          <w:lang w:val="uk-UA"/>
        </w:rPr>
        <w:t>9</w:t>
      </w:r>
      <w:r w:rsidRPr="003F7821">
        <w:rPr>
          <w:rFonts w:ascii="Times New Roman" w:hAnsi="Times New Roman"/>
          <w:sz w:val="28"/>
          <w:szCs w:val="28"/>
          <w:lang w:val="uk-UA"/>
        </w:rPr>
        <w:t>.</w:t>
      </w:r>
    </w:p>
    <w:p w14:paraId="0AA9800D" w14:textId="22D25431" w:rsidR="00FA54DD" w:rsidRPr="00CD6AF8" w:rsidRDefault="00FA54DD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 w:rsidR="00CD6AF8">
        <w:rPr>
          <w:rFonts w:ascii="Times New Roman" w:hAnsi="Times New Roman"/>
          <w:sz w:val="28"/>
          <w:szCs w:val="28"/>
          <w:lang w:val="uk-UA"/>
        </w:rPr>
        <w:t>8</w:t>
      </w:r>
    </w:p>
    <w:p w14:paraId="1959B4AD" w14:textId="090225DE" w:rsidR="00FA54DD" w:rsidRDefault="00FA54DD" w:rsidP="00560826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приватного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="00303C02" w:rsidRPr="00303C02">
        <w:rPr>
          <w:rFonts w:ascii="Times New Roman" w:hAnsi="Times New Roman"/>
          <w:i/>
          <w:iCs/>
          <w:sz w:val="28"/>
          <w:szCs w:val="28"/>
          <w:lang w:val="uk-UA"/>
        </w:rPr>
        <w:t>Сontainer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9895" w:type="dxa"/>
        <w:tblLook w:val="04A0" w:firstRow="1" w:lastRow="0" w:firstColumn="1" w:lastColumn="0" w:noHBand="0" w:noVBand="1"/>
      </w:tblPr>
      <w:tblGrid>
        <w:gridCol w:w="778"/>
        <w:gridCol w:w="2472"/>
        <w:gridCol w:w="2487"/>
        <w:gridCol w:w="4158"/>
      </w:tblGrid>
      <w:tr w:rsidR="00303C02" w14:paraId="09A913C9" w14:textId="77777777" w:rsidTr="0074678D">
        <w:tc>
          <w:tcPr>
            <w:tcW w:w="778" w:type="dxa"/>
          </w:tcPr>
          <w:p w14:paraId="0E671B64" w14:textId="77777777" w:rsidR="00303C02" w:rsidRPr="00303C02" w:rsidRDefault="00303C0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472" w:type="dxa"/>
          </w:tcPr>
          <w:p w14:paraId="24927836" w14:textId="77777777" w:rsidR="00303C02" w:rsidRPr="00303C02" w:rsidRDefault="00303C0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Назва поля</w:t>
            </w:r>
          </w:p>
        </w:tc>
        <w:tc>
          <w:tcPr>
            <w:tcW w:w="2487" w:type="dxa"/>
          </w:tcPr>
          <w:p w14:paraId="221A81E4" w14:textId="77777777" w:rsidR="00303C02" w:rsidRPr="00303C02" w:rsidRDefault="00303C0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4158" w:type="dxa"/>
          </w:tcPr>
          <w:p w14:paraId="6DF5CC3C" w14:textId="77777777" w:rsidR="00303C02" w:rsidRPr="00303C02" w:rsidRDefault="00303C0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03C02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303C02" w14:paraId="30D955C5" w14:textId="77777777" w:rsidTr="0074678D">
        <w:tc>
          <w:tcPr>
            <w:tcW w:w="778" w:type="dxa"/>
          </w:tcPr>
          <w:p w14:paraId="3668AE68" w14:textId="77777777" w:rsidR="00303C02" w:rsidRPr="00486D63" w:rsidRDefault="00303C0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472" w:type="dxa"/>
          </w:tcPr>
          <w:p w14:paraId="68F7A1F2" w14:textId="1C349DD4" w:rsidR="00303C02" w:rsidRPr="00486D63" w:rsidRDefault="00A47D37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7D37">
              <w:rPr>
                <w:rFonts w:ascii="Times New Roman" w:hAnsi="Times New Roman"/>
                <w:sz w:val="24"/>
                <w:szCs w:val="24"/>
                <w:lang w:val="uk-UA"/>
              </w:rPr>
              <w:t>current_node</w:t>
            </w:r>
          </w:p>
        </w:tc>
        <w:tc>
          <w:tcPr>
            <w:tcW w:w="2487" w:type="dxa"/>
          </w:tcPr>
          <w:p w14:paraId="7F0CBCC4" w14:textId="52C80676" w:rsidR="00303C02" w:rsidRPr="00486D63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Node*</w:t>
            </w:r>
          </w:p>
        </w:tc>
        <w:tc>
          <w:tcPr>
            <w:tcW w:w="4158" w:type="dxa"/>
          </w:tcPr>
          <w:p w14:paraId="26B2B513" w14:textId="0FA226FB" w:rsidR="00303C02" w:rsidRPr="003C69A8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силання на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точний вузол</w:t>
            </w:r>
          </w:p>
        </w:tc>
      </w:tr>
      <w:tr w:rsidR="00303C02" w14:paraId="11071954" w14:textId="77777777" w:rsidTr="0074678D">
        <w:tc>
          <w:tcPr>
            <w:tcW w:w="778" w:type="dxa"/>
          </w:tcPr>
          <w:p w14:paraId="1CBC456E" w14:textId="77777777" w:rsidR="00303C02" w:rsidRPr="00486D63" w:rsidRDefault="00303C02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86D63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2472" w:type="dxa"/>
          </w:tcPr>
          <w:p w14:paraId="7DC03EC9" w14:textId="33E172BF" w:rsidR="00303C02" w:rsidRPr="00486D63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start_node</w:t>
            </w:r>
          </w:p>
        </w:tc>
        <w:tc>
          <w:tcPr>
            <w:tcW w:w="2487" w:type="dxa"/>
          </w:tcPr>
          <w:p w14:paraId="53359D34" w14:textId="0F3DA34C" w:rsidR="00303C02" w:rsidRPr="00486D63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Node*</w:t>
            </w:r>
          </w:p>
        </w:tc>
        <w:tc>
          <w:tcPr>
            <w:tcW w:w="4158" w:type="dxa"/>
          </w:tcPr>
          <w:p w14:paraId="4ADCBB37" w14:textId="4600D722" w:rsidR="00303C02" w:rsidRPr="00486D63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силання на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тартовий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вузол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списку</w:t>
            </w:r>
          </w:p>
        </w:tc>
      </w:tr>
    </w:tbl>
    <w:p w14:paraId="32735A97" w14:textId="765732E2" w:rsidR="00303C02" w:rsidRDefault="00303C02" w:rsidP="00303C02">
      <w:pPr>
        <w:pStyle w:val="a9"/>
        <w:spacing w:line="360" w:lineRule="auto"/>
        <w:ind w:left="450"/>
        <w:jc w:val="center"/>
        <w:rPr>
          <w:rFonts w:ascii="Times New Roman" w:hAnsi="Times New Roman"/>
          <w:i/>
          <w:iCs/>
          <w:sz w:val="28"/>
          <w:szCs w:val="28"/>
          <w:lang w:val="uk-UA"/>
        </w:rPr>
      </w:pPr>
    </w:p>
    <w:p w14:paraId="0499765F" w14:textId="4353C2E2" w:rsidR="00BE4AB8" w:rsidRPr="00CD6AF8" w:rsidRDefault="00BE4AB8" w:rsidP="00BE4AB8">
      <w:pPr>
        <w:pStyle w:val="a9"/>
        <w:spacing w:line="360" w:lineRule="auto"/>
        <w:ind w:left="450"/>
        <w:jc w:val="right"/>
        <w:rPr>
          <w:rFonts w:ascii="Times New Roman" w:hAnsi="Times New Roman"/>
          <w:sz w:val="28"/>
          <w:szCs w:val="28"/>
          <w:lang w:val="uk-UA"/>
        </w:rPr>
      </w:pPr>
      <w:r w:rsidRPr="003A2504">
        <w:rPr>
          <w:rFonts w:ascii="Times New Roman" w:hAnsi="Times New Roman"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/>
          <w:sz w:val="28"/>
          <w:szCs w:val="28"/>
          <w:lang w:val="uk-UA"/>
        </w:rPr>
        <w:t>2</w:t>
      </w:r>
      <w:r w:rsidRPr="003A2504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9</w:t>
      </w:r>
    </w:p>
    <w:p w14:paraId="0E5EC79F" w14:textId="3103E179" w:rsidR="00BE4AB8" w:rsidRDefault="00BE4AB8" w:rsidP="00BE4AB8">
      <w:pPr>
        <w:pStyle w:val="a9"/>
        <w:spacing w:line="360" w:lineRule="auto"/>
        <w:ind w:left="450"/>
        <w:jc w:val="right"/>
        <w:rPr>
          <w:rFonts w:ascii="Times New Roman" w:hAnsi="Times New Roman"/>
          <w:i/>
          <w:iCs/>
          <w:sz w:val="28"/>
          <w:szCs w:val="28"/>
          <w:lang w:val="uk-UA"/>
        </w:rPr>
      </w:pP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Поля 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>відкритого</w:t>
      </w:r>
      <w:r>
        <w:rPr>
          <w:rFonts w:ascii="Times New Roman" w:hAnsi="Times New Roman"/>
          <w:i/>
          <w:iCs/>
          <w:sz w:val="28"/>
          <w:szCs w:val="28"/>
          <w:lang w:val="uk-UA"/>
        </w:rPr>
        <w:t xml:space="preserve"> інтерфейсу класу 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«</w:t>
      </w:r>
      <w:r w:rsidRPr="00303C02">
        <w:rPr>
          <w:rFonts w:ascii="Times New Roman" w:hAnsi="Times New Roman"/>
          <w:i/>
          <w:iCs/>
          <w:sz w:val="28"/>
          <w:szCs w:val="28"/>
          <w:lang w:val="uk-UA"/>
        </w:rPr>
        <w:t>Сontainer</w:t>
      </w:r>
      <w:r w:rsidRPr="00D0034B">
        <w:rPr>
          <w:rFonts w:ascii="Times New Roman" w:hAnsi="Times New Roman"/>
          <w:i/>
          <w:iCs/>
          <w:sz w:val="28"/>
          <w:szCs w:val="28"/>
          <w:lang w:val="uk-UA"/>
        </w:rPr>
        <w:t>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92"/>
        <w:gridCol w:w="2803"/>
        <w:gridCol w:w="2394"/>
        <w:gridCol w:w="2220"/>
        <w:gridCol w:w="2004"/>
      </w:tblGrid>
      <w:tr w:rsidR="00BE4AB8" w14:paraId="37024BB0" w14:textId="77777777" w:rsidTr="0074678D">
        <w:tc>
          <w:tcPr>
            <w:tcW w:w="492" w:type="dxa"/>
          </w:tcPr>
          <w:p w14:paraId="79EC78F1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803" w:type="dxa"/>
          </w:tcPr>
          <w:p w14:paraId="7FE8BE24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Сигнатура</w:t>
            </w:r>
          </w:p>
        </w:tc>
        <w:tc>
          <w:tcPr>
            <w:tcW w:w="2394" w:type="dxa"/>
          </w:tcPr>
          <w:p w14:paraId="1ED37061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хідні параметри</w:t>
            </w:r>
          </w:p>
        </w:tc>
        <w:tc>
          <w:tcPr>
            <w:tcW w:w="2220" w:type="dxa"/>
          </w:tcPr>
          <w:p w14:paraId="308AF21C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Вихідні дані</w:t>
            </w:r>
          </w:p>
        </w:tc>
        <w:tc>
          <w:tcPr>
            <w:tcW w:w="2004" w:type="dxa"/>
          </w:tcPr>
          <w:p w14:paraId="5D76F0D7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FA54DD">
              <w:rPr>
                <w:rFonts w:ascii="Times New Roman" w:hAnsi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BE4AB8" w14:paraId="7F2FFD28" w14:textId="77777777" w:rsidTr="0074678D">
        <w:tc>
          <w:tcPr>
            <w:tcW w:w="492" w:type="dxa"/>
          </w:tcPr>
          <w:p w14:paraId="6E1E61C5" w14:textId="77777777" w:rsidR="00BE4AB8" w:rsidRPr="00FA54DD" w:rsidRDefault="00BE4AB8" w:rsidP="0074678D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2803" w:type="dxa"/>
          </w:tcPr>
          <w:p w14:paraId="1E99C3AC" w14:textId="652E471E" w:rsidR="00BE4AB8" w:rsidRPr="00FA54DD" w:rsidRDefault="00BE4AB8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Сontainer()</w:t>
            </w:r>
          </w:p>
        </w:tc>
        <w:tc>
          <w:tcPr>
            <w:tcW w:w="2394" w:type="dxa"/>
          </w:tcPr>
          <w:p w14:paraId="0BF44FC4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36A4C11C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69911DC5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Конструктор без параметрів</w:t>
            </w:r>
          </w:p>
        </w:tc>
      </w:tr>
      <w:tr w:rsidR="00BE4AB8" w14:paraId="3FF13C60" w14:textId="77777777" w:rsidTr="0074678D">
        <w:tc>
          <w:tcPr>
            <w:tcW w:w="492" w:type="dxa"/>
          </w:tcPr>
          <w:p w14:paraId="6F0FEBA1" w14:textId="77777777" w:rsidR="00BE4AB8" w:rsidRPr="00FA54DD" w:rsidRDefault="00BE4AB8" w:rsidP="0074678D">
            <w:pPr>
              <w:pStyle w:val="a9"/>
              <w:tabs>
                <w:tab w:val="left" w:pos="285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2</w:t>
            </w:r>
          </w:p>
        </w:tc>
        <w:tc>
          <w:tcPr>
            <w:tcW w:w="2803" w:type="dxa"/>
          </w:tcPr>
          <w:p w14:paraId="50CF6251" w14:textId="507302DD" w:rsidR="00BE4AB8" w:rsidRPr="00FA54DD" w:rsidRDefault="00BE4AB8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~Сontainer()</w:t>
            </w:r>
          </w:p>
        </w:tc>
        <w:tc>
          <w:tcPr>
            <w:tcW w:w="2394" w:type="dxa"/>
          </w:tcPr>
          <w:p w14:paraId="3EFBADBE" w14:textId="512B9D5C" w:rsidR="00BE4AB8" w:rsidRPr="00FA54DD" w:rsidRDefault="00BE4AB8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74938BE9" w14:textId="5EDCA17A" w:rsidR="00BE4AB8" w:rsidRPr="00FA54DD" w:rsidRDefault="00BE4AB8" w:rsidP="00BE4AB8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5B6B56E3" w14:textId="7B0DE379" w:rsidR="00BE4AB8" w:rsidRPr="00FA54DD" w:rsidRDefault="00BE4AB8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Деструктор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, видаляє всі об’єкти списку</w:t>
            </w:r>
          </w:p>
        </w:tc>
      </w:tr>
      <w:tr w:rsidR="00BE4AB8" w14:paraId="74984DEA" w14:textId="77777777" w:rsidTr="0074678D">
        <w:tc>
          <w:tcPr>
            <w:tcW w:w="492" w:type="dxa"/>
          </w:tcPr>
          <w:p w14:paraId="24A5F6A9" w14:textId="77777777" w:rsidR="00BE4AB8" w:rsidRPr="00FA54DD" w:rsidRDefault="00BE4AB8" w:rsidP="0074678D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2803" w:type="dxa"/>
          </w:tcPr>
          <w:p w14:paraId="0DF46553" w14:textId="24868D51" w:rsidR="00BE4AB8" w:rsidRPr="00FA54DD" w:rsidRDefault="00BE4AB8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void Push(Workshop* new_item)</w:t>
            </w:r>
          </w:p>
        </w:tc>
        <w:tc>
          <w:tcPr>
            <w:tcW w:w="2394" w:type="dxa"/>
          </w:tcPr>
          <w:p w14:paraId="73DFCFE8" w14:textId="410FE825" w:rsidR="00BE4AB8" w:rsidRPr="00FA54DD" w:rsidRDefault="00A62953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силання на новий цех (</w:t>
            </w:r>
            <w:r w:rsidRPr="00BE4AB8">
              <w:rPr>
                <w:rFonts w:ascii="Times New Roman" w:hAnsi="Times New Roman"/>
                <w:sz w:val="24"/>
                <w:szCs w:val="24"/>
                <w:lang w:val="uk-UA"/>
              </w:rPr>
              <w:t>Workshop*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2220" w:type="dxa"/>
          </w:tcPr>
          <w:p w14:paraId="6C37DE4E" w14:textId="77777777" w:rsidR="00BE4AB8" w:rsidRPr="00FA54DD" w:rsidRDefault="00BE4AB8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36584D40" w14:textId="1D87B905" w:rsidR="00BE4AB8" w:rsidRPr="00FA54DD" w:rsidRDefault="00A62953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Додає у список новий цех</w:t>
            </w:r>
          </w:p>
        </w:tc>
      </w:tr>
      <w:tr w:rsidR="00BE4AB8" w14:paraId="7F748504" w14:textId="77777777" w:rsidTr="0074678D">
        <w:tc>
          <w:tcPr>
            <w:tcW w:w="492" w:type="dxa"/>
          </w:tcPr>
          <w:p w14:paraId="11F1F6A8" w14:textId="77777777" w:rsidR="00BE4AB8" w:rsidRPr="00FA54DD" w:rsidRDefault="00BE4AB8" w:rsidP="0074678D">
            <w:pPr>
              <w:pStyle w:val="a9"/>
              <w:tabs>
                <w:tab w:val="left" w:pos="26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2803" w:type="dxa"/>
          </w:tcPr>
          <w:p w14:paraId="0A904D32" w14:textId="2BBE3B55" w:rsidR="00BE4AB8" w:rsidRPr="00FA54DD" w:rsidRDefault="00A62953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void Pop()</w:t>
            </w:r>
          </w:p>
        </w:tc>
        <w:tc>
          <w:tcPr>
            <w:tcW w:w="2394" w:type="dxa"/>
          </w:tcPr>
          <w:p w14:paraId="3A22AD84" w14:textId="62515901" w:rsidR="00BE4AB8" w:rsidRPr="00FA54DD" w:rsidRDefault="00A62953" w:rsidP="00A62953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5F676BE1" w14:textId="0EAEB500" w:rsidR="00BE4AB8" w:rsidRPr="00FA54DD" w:rsidRDefault="00A62953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1DA28928" w14:textId="198A96F0" w:rsidR="00BE4AB8" w:rsidRPr="00FA54DD" w:rsidRDefault="00A62953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яє вузол з контейнера</w:t>
            </w:r>
          </w:p>
        </w:tc>
      </w:tr>
      <w:tr w:rsidR="00BE4AB8" w14:paraId="2F112219" w14:textId="77777777" w:rsidTr="0074678D">
        <w:tc>
          <w:tcPr>
            <w:tcW w:w="492" w:type="dxa"/>
          </w:tcPr>
          <w:p w14:paraId="341FE137" w14:textId="77777777" w:rsidR="00BE4AB8" w:rsidRPr="00FA54DD" w:rsidRDefault="00BE4AB8" w:rsidP="0074678D">
            <w:pPr>
              <w:pStyle w:val="a9"/>
              <w:tabs>
                <w:tab w:val="left" w:pos="251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2803" w:type="dxa"/>
          </w:tcPr>
          <w:p w14:paraId="460FD113" w14:textId="63F55E96" w:rsidR="00BE4AB8" w:rsidRPr="00FA54DD" w:rsidRDefault="00A62953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62953">
              <w:rPr>
                <w:rFonts w:ascii="Times New Roman" w:hAnsi="Times New Roman"/>
                <w:sz w:val="24"/>
                <w:szCs w:val="24"/>
                <w:lang w:val="uk-UA"/>
              </w:rPr>
              <w:t>unsigned Count_elements() const</w:t>
            </w:r>
          </w:p>
        </w:tc>
        <w:tc>
          <w:tcPr>
            <w:tcW w:w="2394" w:type="dxa"/>
          </w:tcPr>
          <w:p w14:paraId="67D4946D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  <w:p w14:paraId="614F0139" w14:textId="77777777" w:rsidR="00BE4AB8" w:rsidRPr="00FA54DD" w:rsidRDefault="00BE4AB8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2EEEC991" w14:textId="5649C936" w:rsidR="00BE4AB8" w:rsidRPr="00FA54DD" w:rsidRDefault="00A62953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ількість елементів </w:t>
            </w:r>
            <w:r w:rsidR="008B0DE7">
              <w:rPr>
                <w:rFonts w:ascii="Times New Roman" w:hAnsi="Times New Roman"/>
                <w:sz w:val="24"/>
                <w:szCs w:val="24"/>
                <w:lang w:val="uk-UA"/>
              </w:rPr>
              <w:t>списку</w:t>
            </w:r>
          </w:p>
        </w:tc>
        <w:tc>
          <w:tcPr>
            <w:tcW w:w="2004" w:type="dxa"/>
          </w:tcPr>
          <w:p w14:paraId="19B77BB2" w14:textId="7390E814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Повертає кількість </w:t>
            </w:r>
            <w:r w:rsidR="008B0DE7">
              <w:rPr>
                <w:rFonts w:ascii="Times New Roman" w:hAnsi="Times New Roman"/>
                <w:sz w:val="24"/>
                <w:szCs w:val="24"/>
                <w:lang w:val="uk-UA"/>
              </w:rPr>
              <w:t>елементів списку</w:t>
            </w:r>
          </w:p>
        </w:tc>
      </w:tr>
      <w:tr w:rsidR="00BE4AB8" w14:paraId="5200C0D7" w14:textId="77777777" w:rsidTr="0074678D">
        <w:tc>
          <w:tcPr>
            <w:tcW w:w="492" w:type="dxa"/>
          </w:tcPr>
          <w:p w14:paraId="3F55E908" w14:textId="77777777" w:rsidR="00BE4AB8" w:rsidRPr="00FA54DD" w:rsidRDefault="00BE4AB8" w:rsidP="0074678D">
            <w:pPr>
              <w:pStyle w:val="a9"/>
              <w:tabs>
                <w:tab w:val="left" w:pos="318"/>
              </w:tabs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2803" w:type="dxa"/>
          </w:tcPr>
          <w:p w14:paraId="5DD9AA7A" w14:textId="3A432F13" w:rsidR="00BE4AB8" w:rsidRPr="00FA54DD" w:rsidRDefault="008B0DE7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8B0DE7">
              <w:rPr>
                <w:rFonts w:ascii="Times New Roman" w:hAnsi="Times New Roman"/>
                <w:sz w:val="24"/>
                <w:szCs w:val="24"/>
                <w:lang w:val="uk-UA"/>
              </w:rPr>
              <w:t>bool Print() const</w:t>
            </w:r>
          </w:p>
        </w:tc>
        <w:tc>
          <w:tcPr>
            <w:tcW w:w="2394" w:type="dxa"/>
          </w:tcPr>
          <w:p w14:paraId="026DEA9B" w14:textId="2E31B665" w:rsidR="00BE4AB8" w:rsidRPr="00FA54DD" w:rsidRDefault="008B0DE7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4DCDFF72" w14:textId="3C58A516" w:rsidR="00BE4AB8" w:rsidRPr="00FA54DD" w:rsidRDefault="008B0DE7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72CD88A9" w14:textId="31D097DF" w:rsidR="00BE4AB8" w:rsidRPr="00FA54DD" w:rsidRDefault="008B0DE7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водить на екран дані усіх цехів в контейнері</w:t>
            </w:r>
          </w:p>
        </w:tc>
      </w:tr>
      <w:tr w:rsidR="00BE4AB8" w14:paraId="1145FEFC" w14:textId="77777777" w:rsidTr="0074678D">
        <w:tc>
          <w:tcPr>
            <w:tcW w:w="492" w:type="dxa"/>
          </w:tcPr>
          <w:p w14:paraId="01F2E548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2803" w:type="dxa"/>
          </w:tcPr>
          <w:p w14:paraId="5E52A138" w14:textId="4DC0F3FF" w:rsidR="00BE4AB8" w:rsidRPr="00FA54DD" w:rsidRDefault="00DF4210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bool Delete_element(string title_to_delete)</w:t>
            </w:r>
          </w:p>
        </w:tc>
        <w:tc>
          <w:tcPr>
            <w:tcW w:w="2394" w:type="dxa"/>
          </w:tcPr>
          <w:p w14:paraId="22FFC5AD" w14:textId="7C6B4B12" w:rsidR="00BE4AB8" w:rsidRPr="00FA54DD" w:rsidRDefault="00DF4210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азва цеху, який необхідно видалити</w:t>
            </w:r>
          </w:p>
        </w:tc>
        <w:tc>
          <w:tcPr>
            <w:tcW w:w="2220" w:type="dxa"/>
          </w:tcPr>
          <w:p w14:paraId="02D598C5" w14:textId="42994987" w:rsidR="00BE4AB8" w:rsidRPr="00FA54DD" w:rsidRDefault="00DF4210" w:rsidP="00DF4210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57527457" w14:textId="7FA42F55" w:rsidR="00BE4AB8" w:rsidRPr="00DF4210" w:rsidRDefault="00DF4210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Видаляє елемент – цех, за назвою за допомогою функції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Pop()</w:t>
            </w:r>
          </w:p>
        </w:tc>
      </w:tr>
      <w:tr w:rsidR="00BE4AB8" w14:paraId="7669CD33" w14:textId="77777777" w:rsidTr="0074678D">
        <w:tc>
          <w:tcPr>
            <w:tcW w:w="492" w:type="dxa"/>
          </w:tcPr>
          <w:p w14:paraId="4553B7B4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2803" w:type="dxa"/>
          </w:tcPr>
          <w:p w14:paraId="37BB4A09" w14:textId="3B0773C3" w:rsidR="00BE4AB8" w:rsidRPr="00FA54DD" w:rsidRDefault="00DF4210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bool Save() const</w:t>
            </w:r>
          </w:p>
        </w:tc>
        <w:tc>
          <w:tcPr>
            <w:tcW w:w="2394" w:type="dxa"/>
          </w:tcPr>
          <w:p w14:paraId="27140659" w14:textId="5F31CA7E" w:rsidR="00BE4AB8" w:rsidRPr="00FA54DD" w:rsidRDefault="00DF4210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46445E52" w14:textId="00FE5CF6" w:rsidR="00BE4AB8" w:rsidRPr="00FA54DD" w:rsidRDefault="00DF4210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47E34F66" w14:textId="0C1FB251" w:rsidR="00BE4AB8" w:rsidRPr="00FA54DD" w:rsidRDefault="00DF4210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береження даних про цеха у файл</w:t>
            </w:r>
          </w:p>
        </w:tc>
      </w:tr>
      <w:tr w:rsidR="00BE4AB8" w14:paraId="1DC6986F" w14:textId="77777777" w:rsidTr="0074678D">
        <w:tc>
          <w:tcPr>
            <w:tcW w:w="492" w:type="dxa"/>
          </w:tcPr>
          <w:p w14:paraId="53F212DD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2803" w:type="dxa"/>
          </w:tcPr>
          <w:p w14:paraId="08CA9383" w14:textId="5BFA146C" w:rsidR="00BE4AB8" w:rsidRPr="00FA54DD" w:rsidRDefault="00DF4210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DF4210">
              <w:rPr>
                <w:rFonts w:ascii="Times New Roman" w:hAnsi="Times New Roman"/>
                <w:sz w:val="24"/>
                <w:szCs w:val="24"/>
                <w:lang w:val="uk-UA"/>
              </w:rPr>
              <w:t>void Load()</w:t>
            </w:r>
          </w:p>
        </w:tc>
        <w:tc>
          <w:tcPr>
            <w:tcW w:w="2394" w:type="dxa"/>
          </w:tcPr>
          <w:p w14:paraId="5E89B94B" w14:textId="0C98EF54" w:rsidR="00BE4AB8" w:rsidRPr="00FA54DD" w:rsidRDefault="00DF4210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64964EA1" w14:textId="552326E3" w:rsidR="00BE4AB8" w:rsidRPr="00FA54DD" w:rsidRDefault="00DF4210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004" w:type="dxa"/>
          </w:tcPr>
          <w:p w14:paraId="75537544" w14:textId="4B009E73" w:rsidR="00BE4AB8" w:rsidRPr="00FA54DD" w:rsidRDefault="00DF4210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читування файлу та додавання елементів </w:t>
            </w:r>
            <w:r w:rsidR="004F3A77">
              <w:rPr>
                <w:rFonts w:ascii="Times New Roman" w:hAnsi="Times New Roman"/>
                <w:sz w:val="24"/>
                <w:szCs w:val="24"/>
                <w:lang w:val="uk-UA"/>
              </w:rPr>
              <w:t>у контейнер</w:t>
            </w:r>
          </w:p>
        </w:tc>
      </w:tr>
      <w:tr w:rsidR="00BE4AB8" w14:paraId="2325F64C" w14:textId="77777777" w:rsidTr="0074678D">
        <w:tc>
          <w:tcPr>
            <w:tcW w:w="492" w:type="dxa"/>
          </w:tcPr>
          <w:p w14:paraId="66D28EFF" w14:textId="77777777" w:rsidR="00BE4AB8" w:rsidRPr="00FA54DD" w:rsidRDefault="00BE4AB8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2803" w:type="dxa"/>
          </w:tcPr>
          <w:p w14:paraId="36C4C113" w14:textId="0B3381AC" w:rsidR="00BE4AB8" w:rsidRPr="00FA54DD" w:rsidRDefault="004F3A77" w:rsidP="0074678D">
            <w:pPr>
              <w:pStyle w:val="a9"/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bool Sort_elements_by_title()</w:t>
            </w:r>
          </w:p>
        </w:tc>
        <w:tc>
          <w:tcPr>
            <w:tcW w:w="2394" w:type="dxa"/>
          </w:tcPr>
          <w:p w14:paraId="352FDA15" w14:textId="77777777" w:rsidR="00BE4AB8" w:rsidRPr="00FA54DD" w:rsidRDefault="00BE4AB8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A54DD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07CE2BDA" w14:textId="7A56C6E1" w:rsidR="00BE4AB8" w:rsidRPr="00FA54DD" w:rsidRDefault="004F3A7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0B7503F8" w14:textId="59014F9A" w:rsidR="00BE4AB8" w:rsidRPr="00FA54DD" w:rsidRDefault="004F3A7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ортує цеха у списку за назвою у алфавітному порядку</w:t>
            </w:r>
          </w:p>
        </w:tc>
      </w:tr>
      <w:tr w:rsidR="004F3A77" w14:paraId="56A59D62" w14:textId="77777777" w:rsidTr="0074678D">
        <w:tc>
          <w:tcPr>
            <w:tcW w:w="492" w:type="dxa"/>
          </w:tcPr>
          <w:p w14:paraId="3C14763F" w14:textId="7B51801D" w:rsidR="004F3A77" w:rsidRPr="00FA54DD" w:rsidRDefault="004F3A77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2803" w:type="dxa"/>
          </w:tcPr>
          <w:p w14:paraId="780927AC" w14:textId="37F76E1C" w:rsidR="004F3A77" w:rsidRPr="004F3A77" w:rsidRDefault="004F3A77" w:rsidP="004F3A77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4F3A77">
              <w:rPr>
                <w:rFonts w:ascii="Times New Roman" w:hAnsi="Times New Roman"/>
                <w:sz w:val="24"/>
                <w:szCs w:val="24"/>
                <w:lang w:val="uk-UA"/>
              </w:rPr>
              <w:t>bool Count_capacity() const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ab/>
            </w:r>
          </w:p>
        </w:tc>
        <w:tc>
          <w:tcPr>
            <w:tcW w:w="2394" w:type="dxa"/>
          </w:tcPr>
          <w:p w14:paraId="1243FB0E" w14:textId="2A48072F" w:rsidR="004F3A77" w:rsidRPr="00FA54DD" w:rsidRDefault="004F3A7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55030E71" w14:textId="1B323BA7" w:rsidR="004F3A77" w:rsidRDefault="004F3A7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714DF464" w14:textId="4208D603" w:rsidR="004F3A77" w:rsidRDefault="004F3A7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Рахує сумарну потужність верстатів усіх цехів за їх типом</w:t>
            </w:r>
          </w:p>
        </w:tc>
      </w:tr>
      <w:tr w:rsidR="00F80487" w14:paraId="19D217AB" w14:textId="77777777" w:rsidTr="0074678D">
        <w:tc>
          <w:tcPr>
            <w:tcW w:w="492" w:type="dxa"/>
          </w:tcPr>
          <w:p w14:paraId="165677BB" w14:textId="03A32F2E" w:rsidR="00F80487" w:rsidRDefault="00F80487" w:rsidP="0074678D">
            <w:pPr>
              <w:pStyle w:val="a9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3</w:t>
            </w:r>
          </w:p>
        </w:tc>
        <w:tc>
          <w:tcPr>
            <w:tcW w:w="2803" w:type="dxa"/>
          </w:tcPr>
          <w:p w14:paraId="0E3BF922" w14:textId="3DDD55E6" w:rsidR="00F80487" w:rsidRPr="004F3A77" w:rsidRDefault="00F80487" w:rsidP="004F3A77">
            <w:pPr>
              <w:pStyle w:val="a9"/>
              <w:tabs>
                <w:tab w:val="left" w:pos="184"/>
              </w:tabs>
              <w:ind w:left="0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80487">
              <w:rPr>
                <w:rFonts w:ascii="Times New Roman" w:hAnsi="Times New Roman"/>
                <w:sz w:val="24"/>
                <w:szCs w:val="24"/>
                <w:lang w:val="uk-UA"/>
              </w:rPr>
              <w:t>bool Delete_all()</w:t>
            </w:r>
          </w:p>
        </w:tc>
        <w:tc>
          <w:tcPr>
            <w:tcW w:w="2394" w:type="dxa"/>
          </w:tcPr>
          <w:p w14:paraId="2DD149AC" w14:textId="6F351C4A" w:rsidR="00F80487" w:rsidRDefault="00F8048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</w:p>
        </w:tc>
        <w:tc>
          <w:tcPr>
            <w:tcW w:w="2220" w:type="dxa"/>
          </w:tcPr>
          <w:p w14:paraId="5104076D" w14:textId="09E793A2" w:rsidR="00F80487" w:rsidRDefault="00F8048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Бульова змінна, що показує наявність хоча б одного елемента в контейнері</w:t>
            </w:r>
          </w:p>
        </w:tc>
        <w:tc>
          <w:tcPr>
            <w:tcW w:w="2004" w:type="dxa"/>
          </w:tcPr>
          <w:p w14:paraId="229DC66D" w14:textId="32864717" w:rsidR="00F80487" w:rsidRDefault="00F80487" w:rsidP="0074678D">
            <w:pPr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даляє усі елементи з контейнера, залишаючи його пустим</w:t>
            </w:r>
          </w:p>
        </w:tc>
      </w:tr>
    </w:tbl>
    <w:p w14:paraId="0A47EE9B" w14:textId="77777777" w:rsidR="00BE4AB8" w:rsidRPr="00303C02" w:rsidRDefault="00BE4AB8" w:rsidP="00303C02">
      <w:pPr>
        <w:pStyle w:val="a9"/>
        <w:spacing w:line="360" w:lineRule="auto"/>
        <w:ind w:left="450"/>
        <w:jc w:val="center"/>
        <w:rPr>
          <w:rFonts w:ascii="Times New Roman" w:hAnsi="Times New Roman"/>
          <w:i/>
          <w:iCs/>
          <w:sz w:val="28"/>
          <w:szCs w:val="28"/>
          <w:lang w:val="uk-UA"/>
        </w:rPr>
      </w:pPr>
      <w:bookmarkStart w:id="9" w:name="_GoBack"/>
      <w:bookmarkEnd w:id="9"/>
    </w:p>
    <w:sectPr w:rsidR="00BE4AB8" w:rsidRPr="00303C02" w:rsidSect="00583C8D">
      <w:headerReference w:type="default" r:id="rId30"/>
      <w:pgSz w:w="11906" w:h="16838"/>
      <w:pgMar w:top="709" w:right="849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1486C0" w14:textId="77777777" w:rsidR="00E35B62" w:rsidRDefault="00E35B62" w:rsidP="00583C8D">
      <w:pPr>
        <w:spacing w:after="0" w:line="240" w:lineRule="auto"/>
      </w:pPr>
      <w:r>
        <w:separator/>
      </w:r>
    </w:p>
  </w:endnote>
  <w:endnote w:type="continuationSeparator" w:id="0">
    <w:p w14:paraId="2D1594F8" w14:textId="77777777" w:rsidR="00E35B62" w:rsidRDefault="00E35B62" w:rsidP="00583C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E69140" w14:textId="77777777" w:rsidR="00E35B62" w:rsidRDefault="00E35B62" w:rsidP="00583C8D">
      <w:pPr>
        <w:spacing w:after="0" w:line="240" w:lineRule="auto"/>
      </w:pPr>
      <w:r>
        <w:separator/>
      </w:r>
    </w:p>
  </w:footnote>
  <w:footnote w:type="continuationSeparator" w:id="0">
    <w:p w14:paraId="393AEABF" w14:textId="77777777" w:rsidR="00E35B62" w:rsidRDefault="00E35B62" w:rsidP="00583C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63658596"/>
      <w:docPartObj>
        <w:docPartGallery w:val="Page Numbers (Top of Page)"/>
        <w:docPartUnique/>
      </w:docPartObj>
    </w:sdtPr>
    <w:sdtContent>
      <w:p w14:paraId="3C8FB282" w14:textId="339D815E" w:rsidR="00D0034B" w:rsidRDefault="00D0034B">
        <w:pPr>
          <w:pStyle w:val="af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18D6652" w14:textId="77777777" w:rsidR="00D0034B" w:rsidRDefault="00D0034B">
    <w:pPr>
      <w:pStyle w:val="a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F553BC"/>
    <w:multiLevelType w:val="hybridMultilevel"/>
    <w:tmpl w:val="0F2C5B8C"/>
    <w:lvl w:ilvl="0" w:tplc="ACF01F38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972" w:hanging="360"/>
      </w:pPr>
    </w:lvl>
    <w:lvl w:ilvl="2" w:tplc="0422001B" w:tentative="1">
      <w:start w:val="1"/>
      <w:numFmt w:val="lowerRoman"/>
      <w:lvlText w:val="%3."/>
      <w:lvlJc w:val="right"/>
      <w:pPr>
        <w:ind w:left="1692" w:hanging="180"/>
      </w:pPr>
    </w:lvl>
    <w:lvl w:ilvl="3" w:tplc="0422000F" w:tentative="1">
      <w:start w:val="1"/>
      <w:numFmt w:val="decimal"/>
      <w:lvlText w:val="%4."/>
      <w:lvlJc w:val="left"/>
      <w:pPr>
        <w:ind w:left="2412" w:hanging="360"/>
      </w:pPr>
    </w:lvl>
    <w:lvl w:ilvl="4" w:tplc="04220019" w:tentative="1">
      <w:start w:val="1"/>
      <w:numFmt w:val="lowerLetter"/>
      <w:lvlText w:val="%5."/>
      <w:lvlJc w:val="left"/>
      <w:pPr>
        <w:ind w:left="3132" w:hanging="360"/>
      </w:pPr>
    </w:lvl>
    <w:lvl w:ilvl="5" w:tplc="0422001B" w:tentative="1">
      <w:start w:val="1"/>
      <w:numFmt w:val="lowerRoman"/>
      <w:lvlText w:val="%6."/>
      <w:lvlJc w:val="right"/>
      <w:pPr>
        <w:ind w:left="3852" w:hanging="180"/>
      </w:pPr>
    </w:lvl>
    <w:lvl w:ilvl="6" w:tplc="0422000F" w:tentative="1">
      <w:start w:val="1"/>
      <w:numFmt w:val="decimal"/>
      <w:lvlText w:val="%7."/>
      <w:lvlJc w:val="left"/>
      <w:pPr>
        <w:ind w:left="4572" w:hanging="360"/>
      </w:pPr>
    </w:lvl>
    <w:lvl w:ilvl="7" w:tplc="04220019" w:tentative="1">
      <w:start w:val="1"/>
      <w:numFmt w:val="lowerLetter"/>
      <w:lvlText w:val="%8."/>
      <w:lvlJc w:val="left"/>
      <w:pPr>
        <w:ind w:left="5292" w:hanging="360"/>
      </w:pPr>
    </w:lvl>
    <w:lvl w:ilvl="8" w:tplc="0422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1" w15:restartNumberingAfterBreak="0">
    <w:nsid w:val="2C00364C"/>
    <w:multiLevelType w:val="hybridMultilevel"/>
    <w:tmpl w:val="6BE0E8C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 w15:restartNumberingAfterBreak="0">
    <w:nsid w:val="327914E2"/>
    <w:multiLevelType w:val="multilevel"/>
    <w:tmpl w:val="DE40D64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3A626FDB"/>
    <w:multiLevelType w:val="hybridMultilevel"/>
    <w:tmpl w:val="0A92CB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493D7215"/>
    <w:multiLevelType w:val="multilevel"/>
    <w:tmpl w:val="AA02A276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5A4E22EB"/>
    <w:multiLevelType w:val="hybridMultilevel"/>
    <w:tmpl w:val="7160C856"/>
    <w:lvl w:ilvl="0" w:tplc="0422000F">
      <w:start w:val="1"/>
      <w:numFmt w:val="decimal"/>
      <w:lvlText w:val="%1."/>
      <w:lvlJc w:val="left"/>
      <w:pPr>
        <w:ind w:left="612" w:hanging="360"/>
      </w:pPr>
    </w:lvl>
    <w:lvl w:ilvl="1" w:tplc="04220019" w:tentative="1">
      <w:start w:val="1"/>
      <w:numFmt w:val="lowerLetter"/>
      <w:lvlText w:val="%2."/>
      <w:lvlJc w:val="left"/>
      <w:pPr>
        <w:ind w:left="1332" w:hanging="360"/>
      </w:pPr>
    </w:lvl>
    <w:lvl w:ilvl="2" w:tplc="0422001B" w:tentative="1">
      <w:start w:val="1"/>
      <w:numFmt w:val="lowerRoman"/>
      <w:lvlText w:val="%3."/>
      <w:lvlJc w:val="right"/>
      <w:pPr>
        <w:ind w:left="2052" w:hanging="180"/>
      </w:pPr>
    </w:lvl>
    <w:lvl w:ilvl="3" w:tplc="0422000F" w:tentative="1">
      <w:start w:val="1"/>
      <w:numFmt w:val="decimal"/>
      <w:lvlText w:val="%4."/>
      <w:lvlJc w:val="left"/>
      <w:pPr>
        <w:ind w:left="2772" w:hanging="360"/>
      </w:pPr>
    </w:lvl>
    <w:lvl w:ilvl="4" w:tplc="04220019" w:tentative="1">
      <w:start w:val="1"/>
      <w:numFmt w:val="lowerLetter"/>
      <w:lvlText w:val="%5."/>
      <w:lvlJc w:val="left"/>
      <w:pPr>
        <w:ind w:left="3492" w:hanging="360"/>
      </w:pPr>
    </w:lvl>
    <w:lvl w:ilvl="5" w:tplc="0422001B" w:tentative="1">
      <w:start w:val="1"/>
      <w:numFmt w:val="lowerRoman"/>
      <w:lvlText w:val="%6."/>
      <w:lvlJc w:val="right"/>
      <w:pPr>
        <w:ind w:left="4212" w:hanging="180"/>
      </w:pPr>
    </w:lvl>
    <w:lvl w:ilvl="6" w:tplc="0422000F" w:tentative="1">
      <w:start w:val="1"/>
      <w:numFmt w:val="decimal"/>
      <w:lvlText w:val="%7."/>
      <w:lvlJc w:val="left"/>
      <w:pPr>
        <w:ind w:left="4932" w:hanging="360"/>
      </w:pPr>
    </w:lvl>
    <w:lvl w:ilvl="7" w:tplc="04220019" w:tentative="1">
      <w:start w:val="1"/>
      <w:numFmt w:val="lowerLetter"/>
      <w:lvlText w:val="%8."/>
      <w:lvlJc w:val="left"/>
      <w:pPr>
        <w:ind w:left="5652" w:hanging="360"/>
      </w:pPr>
    </w:lvl>
    <w:lvl w:ilvl="8" w:tplc="0422001B" w:tentative="1">
      <w:start w:val="1"/>
      <w:numFmt w:val="lowerRoman"/>
      <w:lvlText w:val="%9."/>
      <w:lvlJc w:val="right"/>
      <w:pPr>
        <w:ind w:left="6372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DG2NLC0NDc2MDEwNTFW0lEKTi0uzszPAykwqgUAub0wACwAAAA="/>
  </w:docVars>
  <w:rsids>
    <w:rsidRoot w:val="00356098"/>
    <w:rsid w:val="00000075"/>
    <w:rsid w:val="00010E9A"/>
    <w:rsid w:val="00012EC8"/>
    <w:rsid w:val="000143C4"/>
    <w:rsid w:val="00025723"/>
    <w:rsid w:val="00053ADC"/>
    <w:rsid w:val="000605D6"/>
    <w:rsid w:val="00071D36"/>
    <w:rsid w:val="000742AE"/>
    <w:rsid w:val="00085C5F"/>
    <w:rsid w:val="000956D6"/>
    <w:rsid w:val="000A23E2"/>
    <w:rsid w:val="000C36AF"/>
    <w:rsid w:val="000D5B9B"/>
    <w:rsid w:val="000D6417"/>
    <w:rsid w:val="000D6B0A"/>
    <w:rsid w:val="000E6091"/>
    <w:rsid w:val="000F47D9"/>
    <w:rsid w:val="00105A7B"/>
    <w:rsid w:val="0010637E"/>
    <w:rsid w:val="00124943"/>
    <w:rsid w:val="00142449"/>
    <w:rsid w:val="00185F8F"/>
    <w:rsid w:val="001937DD"/>
    <w:rsid w:val="001F40EA"/>
    <w:rsid w:val="001F6419"/>
    <w:rsid w:val="00202409"/>
    <w:rsid w:val="00202D09"/>
    <w:rsid w:val="00207625"/>
    <w:rsid w:val="002430EB"/>
    <w:rsid w:val="00251BE7"/>
    <w:rsid w:val="00256E54"/>
    <w:rsid w:val="00274098"/>
    <w:rsid w:val="00274702"/>
    <w:rsid w:val="002A1B18"/>
    <w:rsid w:val="002A7391"/>
    <w:rsid w:val="002F76D2"/>
    <w:rsid w:val="00300249"/>
    <w:rsid w:val="00301041"/>
    <w:rsid w:val="00303C02"/>
    <w:rsid w:val="00303E89"/>
    <w:rsid w:val="00317F88"/>
    <w:rsid w:val="0033727A"/>
    <w:rsid w:val="00347E98"/>
    <w:rsid w:val="00356098"/>
    <w:rsid w:val="00363097"/>
    <w:rsid w:val="00367512"/>
    <w:rsid w:val="00372BF4"/>
    <w:rsid w:val="00383008"/>
    <w:rsid w:val="00383401"/>
    <w:rsid w:val="00394B09"/>
    <w:rsid w:val="00394E26"/>
    <w:rsid w:val="003A2504"/>
    <w:rsid w:val="003A36A3"/>
    <w:rsid w:val="003A6F9B"/>
    <w:rsid w:val="003B308A"/>
    <w:rsid w:val="003C046D"/>
    <w:rsid w:val="003C4DA6"/>
    <w:rsid w:val="003C69A8"/>
    <w:rsid w:val="003D1FC0"/>
    <w:rsid w:val="003D3822"/>
    <w:rsid w:val="003E25AE"/>
    <w:rsid w:val="003F77EC"/>
    <w:rsid w:val="003F7821"/>
    <w:rsid w:val="00405C2B"/>
    <w:rsid w:val="004133C2"/>
    <w:rsid w:val="00414064"/>
    <w:rsid w:val="00486D63"/>
    <w:rsid w:val="004A2D9B"/>
    <w:rsid w:val="004B3511"/>
    <w:rsid w:val="004D102D"/>
    <w:rsid w:val="004D224C"/>
    <w:rsid w:val="004D3B53"/>
    <w:rsid w:val="004D6AB9"/>
    <w:rsid w:val="004F3A77"/>
    <w:rsid w:val="005018DD"/>
    <w:rsid w:val="00506F0F"/>
    <w:rsid w:val="00521A95"/>
    <w:rsid w:val="005236DF"/>
    <w:rsid w:val="0052797B"/>
    <w:rsid w:val="005307B1"/>
    <w:rsid w:val="005450F0"/>
    <w:rsid w:val="00550290"/>
    <w:rsid w:val="005579DA"/>
    <w:rsid w:val="00560826"/>
    <w:rsid w:val="005665DB"/>
    <w:rsid w:val="00566D55"/>
    <w:rsid w:val="00583C8D"/>
    <w:rsid w:val="005912D4"/>
    <w:rsid w:val="0059493C"/>
    <w:rsid w:val="005A2533"/>
    <w:rsid w:val="005A758B"/>
    <w:rsid w:val="005C18A1"/>
    <w:rsid w:val="005C279F"/>
    <w:rsid w:val="005D0351"/>
    <w:rsid w:val="005D0C3C"/>
    <w:rsid w:val="005D0DF1"/>
    <w:rsid w:val="005F2B76"/>
    <w:rsid w:val="005F417D"/>
    <w:rsid w:val="00602AE0"/>
    <w:rsid w:val="00630BC1"/>
    <w:rsid w:val="0065436C"/>
    <w:rsid w:val="00676E29"/>
    <w:rsid w:val="006B039E"/>
    <w:rsid w:val="006B511C"/>
    <w:rsid w:val="006C1622"/>
    <w:rsid w:val="006D6189"/>
    <w:rsid w:val="006E4C24"/>
    <w:rsid w:val="006F2C02"/>
    <w:rsid w:val="0070457B"/>
    <w:rsid w:val="007169B0"/>
    <w:rsid w:val="007240A6"/>
    <w:rsid w:val="007322B0"/>
    <w:rsid w:val="00736860"/>
    <w:rsid w:val="00747A10"/>
    <w:rsid w:val="00776F82"/>
    <w:rsid w:val="00780F9B"/>
    <w:rsid w:val="00792F58"/>
    <w:rsid w:val="007A3A15"/>
    <w:rsid w:val="007B4D4B"/>
    <w:rsid w:val="007C1A8F"/>
    <w:rsid w:val="007D29B7"/>
    <w:rsid w:val="007D6050"/>
    <w:rsid w:val="007E71F2"/>
    <w:rsid w:val="0080062E"/>
    <w:rsid w:val="00807181"/>
    <w:rsid w:val="00815804"/>
    <w:rsid w:val="00835754"/>
    <w:rsid w:val="0084354F"/>
    <w:rsid w:val="00844F78"/>
    <w:rsid w:val="008465DA"/>
    <w:rsid w:val="00847F5A"/>
    <w:rsid w:val="008509B7"/>
    <w:rsid w:val="00856765"/>
    <w:rsid w:val="00865028"/>
    <w:rsid w:val="00882544"/>
    <w:rsid w:val="00893760"/>
    <w:rsid w:val="008942AC"/>
    <w:rsid w:val="008B0DE7"/>
    <w:rsid w:val="008B509F"/>
    <w:rsid w:val="008C6D88"/>
    <w:rsid w:val="008D7652"/>
    <w:rsid w:val="008E515C"/>
    <w:rsid w:val="008E6A72"/>
    <w:rsid w:val="009029C4"/>
    <w:rsid w:val="0092071D"/>
    <w:rsid w:val="00921439"/>
    <w:rsid w:val="00923E42"/>
    <w:rsid w:val="0092484C"/>
    <w:rsid w:val="00932982"/>
    <w:rsid w:val="0093568F"/>
    <w:rsid w:val="0093717F"/>
    <w:rsid w:val="00943F63"/>
    <w:rsid w:val="00962CF9"/>
    <w:rsid w:val="00964B0B"/>
    <w:rsid w:val="0098001A"/>
    <w:rsid w:val="009805F3"/>
    <w:rsid w:val="0099075E"/>
    <w:rsid w:val="00990C31"/>
    <w:rsid w:val="0099232A"/>
    <w:rsid w:val="009A2DC3"/>
    <w:rsid w:val="009A321D"/>
    <w:rsid w:val="009A56C3"/>
    <w:rsid w:val="009C3AB7"/>
    <w:rsid w:val="009D2FD7"/>
    <w:rsid w:val="009D4364"/>
    <w:rsid w:val="009E1014"/>
    <w:rsid w:val="009E4620"/>
    <w:rsid w:val="009E6370"/>
    <w:rsid w:val="00A06A0F"/>
    <w:rsid w:val="00A10965"/>
    <w:rsid w:val="00A259F5"/>
    <w:rsid w:val="00A308A1"/>
    <w:rsid w:val="00A47D37"/>
    <w:rsid w:val="00A56C45"/>
    <w:rsid w:val="00A62953"/>
    <w:rsid w:val="00A762F5"/>
    <w:rsid w:val="00A857A4"/>
    <w:rsid w:val="00A927A3"/>
    <w:rsid w:val="00AA06A1"/>
    <w:rsid w:val="00AA17AA"/>
    <w:rsid w:val="00AC1306"/>
    <w:rsid w:val="00AD5107"/>
    <w:rsid w:val="00AF7AB4"/>
    <w:rsid w:val="00AF7C9D"/>
    <w:rsid w:val="00B0106A"/>
    <w:rsid w:val="00B239BF"/>
    <w:rsid w:val="00B40F37"/>
    <w:rsid w:val="00B5526C"/>
    <w:rsid w:val="00B82A29"/>
    <w:rsid w:val="00BA3D86"/>
    <w:rsid w:val="00BA6E8D"/>
    <w:rsid w:val="00BB3A92"/>
    <w:rsid w:val="00BC1B5D"/>
    <w:rsid w:val="00BD091B"/>
    <w:rsid w:val="00BD1BCC"/>
    <w:rsid w:val="00BD36EC"/>
    <w:rsid w:val="00BE4AB8"/>
    <w:rsid w:val="00BF06E9"/>
    <w:rsid w:val="00C1195F"/>
    <w:rsid w:val="00C3423C"/>
    <w:rsid w:val="00C359EE"/>
    <w:rsid w:val="00C436F1"/>
    <w:rsid w:val="00C45161"/>
    <w:rsid w:val="00C6622A"/>
    <w:rsid w:val="00C7687B"/>
    <w:rsid w:val="00C82F87"/>
    <w:rsid w:val="00C84210"/>
    <w:rsid w:val="00C85534"/>
    <w:rsid w:val="00C91BAF"/>
    <w:rsid w:val="00C93413"/>
    <w:rsid w:val="00C93D14"/>
    <w:rsid w:val="00C943C8"/>
    <w:rsid w:val="00C94590"/>
    <w:rsid w:val="00CA0ACE"/>
    <w:rsid w:val="00CB0E82"/>
    <w:rsid w:val="00CC2177"/>
    <w:rsid w:val="00CD6AF8"/>
    <w:rsid w:val="00CE0A47"/>
    <w:rsid w:val="00CE28B0"/>
    <w:rsid w:val="00CE63D2"/>
    <w:rsid w:val="00D0034B"/>
    <w:rsid w:val="00D13E64"/>
    <w:rsid w:val="00D446A0"/>
    <w:rsid w:val="00D515F2"/>
    <w:rsid w:val="00D75C53"/>
    <w:rsid w:val="00D7731B"/>
    <w:rsid w:val="00D8703E"/>
    <w:rsid w:val="00DA6DEE"/>
    <w:rsid w:val="00DA7D77"/>
    <w:rsid w:val="00DB1205"/>
    <w:rsid w:val="00DB16A7"/>
    <w:rsid w:val="00DC53DC"/>
    <w:rsid w:val="00DE193D"/>
    <w:rsid w:val="00DF4210"/>
    <w:rsid w:val="00E0669B"/>
    <w:rsid w:val="00E137AE"/>
    <w:rsid w:val="00E17880"/>
    <w:rsid w:val="00E26A39"/>
    <w:rsid w:val="00E35B62"/>
    <w:rsid w:val="00E376FD"/>
    <w:rsid w:val="00E40297"/>
    <w:rsid w:val="00E60578"/>
    <w:rsid w:val="00E73C6D"/>
    <w:rsid w:val="00E73D6F"/>
    <w:rsid w:val="00E74ED7"/>
    <w:rsid w:val="00ED5D5C"/>
    <w:rsid w:val="00EE3CC3"/>
    <w:rsid w:val="00EF0D9B"/>
    <w:rsid w:val="00F05437"/>
    <w:rsid w:val="00F1392E"/>
    <w:rsid w:val="00F336F2"/>
    <w:rsid w:val="00F468A1"/>
    <w:rsid w:val="00F635D3"/>
    <w:rsid w:val="00F66F86"/>
    <w:rsid w:val="00F770FB"/>
    <w:rsid w:val="00F80487"/>
    <w:rsid w:val="00F93DB8"/>
    <w:rsid w:val="00FA54DD"/>
    <w:rsid w:val="00FB7FD1"/>
    <w:rsid w:val="00FC7B44"/>
    <w:rsid w:val="00FC7B5C"/>
    <w:rsid w:val="00FF3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59A4F2"/>
  <w15:chartTrackingRefBased/>
  <w15:docId w15:val="{658AB463-CD81-4DA0-99E3-0C9B9A998A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UA" w:eastAsia="ru-U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4AB8"/>
    <w:pPr>
      <w:spacing w:after="200" w:line="276" w:lineRule="auto"/>
    </w:pPr>
    <w:rPr>
      <w:sz w:val="22"/>
      <w:szCs w:val="22"/>
      <w:lang w:val="ru-RU" w:eastAsia="en-US"/>
    </w:rPr>
  </w:style>
  <w:style w:type="paragraph" w:styleId="1">
    <w:name w:val="heading 1"/>
    <w:basedOn w:val="a"/>
    <w:next w:val="a"/>
    <w:link w:val="10"/>
    <w:uiPriority w:val="9"/>
    <w:qFormat/>
    <w:rsid w:val="0020240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0062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80062E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45161"/>
    <w:pPr>
      <w:spacing w:before="240" w:after="60"/>
      <w:outlineLvl w:val="8"/>
    </w:pPr>
    <w:rPr>
      <w:rFonts w:ascii="Cambria" w:eastAsia="Times New Roman" w:hAnsi="Cambri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4">
    <w:name w:val="Hyperlink"/>
    <w:uiPriority w:val="99"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5">
    <w:name w:val="Balloon Text"/>
    <w:basedOn w:val="a"/>
    <w:link w:val="a6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link w:val="a7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character" w:customStyle="1" w:styleId="20">
    <w:name w:val="Заголовок 2 Знак"/>
    <w:link w:val="2"/>
    <w:uiPriority w:val="9"/>
    <w:rsid w:val="0080062E"/>
    <w:rPr>
      <w:rFonts w:ascii="Cambria" w:eastAsia="Times New Roman" w:hAnsi="Cambria" w:cs="Times New Roman"/>
      <w:b/>
      <w:bCs/>
      <w:i/>
      <w:iCs/>
      <w:sz w:val="28"/>
      <w:szCs w:val="28"/>
      <w:lang w:val="ru-RU" w:eastAsia="en-US"/>
    </w:rPr>
  </w:style>
  <w:style w:type="character" w:customStyle="1" w:styleId="30">
    <w:name w:val="Заголовок 3 Знак"/>
    <w:link w:val="3"/>
    <w:uiPriority w:val="9"/>
    <w:rsid w:val="0080062E"/>
    <w:rPr>
      <w:rFonts w:ascii="Cambria" w:eastAsia="Times New Roman" w:hAnsi="Cambria" w:cs="Times New Roman"/>
      <w:b/>
      <w:bCs/>
      <w:sz w:val="26"/>
      <w:szCs w:val="26"/>
      <w:lang w:val="ru-RU" w:eastAsia="en-US"/>
    </w:rPr>
  </w:style>
  <w:style w:type="paragraph" w:styleId="aa">
    <w:name w:val="Body Text"/>
    <w:basedOn w:val="a"/>
    <w:link w:val="ab"/>
    <w:uiPriority w:val="99"/>
    <w:semiHidden/>
    <w:unhideWhenUsed/>
    <w:rsid w:val="0080062E"/>
    <w:pPr>
      <w:spacing w:after="120"/>
    </w:pPr>
  </w:style>
  <w:style w:type="character" w:customStyle="1" w:styleId="ab">
    <w:name w:val="Основной текст Знак"/>
    <w:link w:val="aa"/>
    <w:uiPriority w:val="99"/>
    <w:semiHidden/>
    <w:rsid w:val="0080062E"/>
    <w:rPr>
      <w:sz w:val="22"/>
      <w:szCs w:val="22"/>
      <w:lang w:val="ru-RU" w:eastAsia="en-US"/>
    </w:rPr>
  </w:style>
  <w:style w:type="paragraph" w:styleId="31">
    <w:name w:val="Body Text Indent 3"/>
    <w:basedOn w:val="a"/>
    <w:link w:val="32"/>
    <w:rsid w:val="0080062E"/>
    <w:pPr>
      <w:spacing w:after="120" w:line="240" w:lineRule="auto"/>
      <w:ind w:left="283"/>
    </w:pPr>
    <w:rPr>
      <w:rFonts w:ascii="Times New Roman" w:eastAsia="Times New Roman" w:hAnsi="Times New Roman"/>
      <w:sz w:val="16"/>
      <w:szCs w:val="16"/>
      <w:lang w:eastAsia="ru-RU"/>
    </w:rPr>
  </w:style>
  <w:style w:type="character" w:customStyle="1" w:styleId="32">
    <w:name w:val="Основной текст с отступом 3 Знак"/>
    <w:link w:val="31"/>
    <w:rsid w:val="0080062E"/>
    <w:rPr>
      <w:rFonts w:ascii="Times New Roman" w:eastAsia="Times New Roman" w:hAnsi="Times New Roman"/>
      <w:sz w:val="16"/>
      <w:szCs w:val="16"/>
      <w:lang w:val="ru-RU" w:eastAsia="ru-RU"/>
    </w:rPr>
  </w:style>
  <w:style w:type="paragraph" w:styleId="ac">
    <w:name w:val="Plain Text"/>
    <w:basedOn w:val="a"/>
    <w:link w:val="ad"/>
    <w:rsid w:val="0080062E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d">
    <w:name w:val="Текст Знак"/>
    <w:link w:val="ac"/>
    <w:rsid w:val="0080062E"/>
    <w:rPr>
      <w:rFonts w:ascii="Courier New" w:eastAsia="Times New Roman" w:hAnsi="Courier New" w:cs="Courier New"/>
      <w:lang w:val="ru-RU" w:eastAsia="ru-RU"/>
    </w:rPr>
  </w:style>
  <w:style w:type="table" w:styleId="ae">
    <w:name w:val="Table Grid"/>
    <w:basedOn w:val="a1"/>
    <w:uiPriority w:val="59"/>
    <w:rsid w:val="008006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90">
    <w:name w:val="Заголовок 9 Знак"/>
    <w:link w:val="9"/>
    <w:uiPriority w:val="9"/>
    <w:semiHidden/>
    <w:rsid w:val="00C45161"/>
    <w:rPr>
      <w:rFonts w:ascii="Cambria" w:eastAsia="Times New Roman" w:hAnsi="Cambria" w:cs="Times New Roman"/>
      <w:sz w:val="22"/>
      <w:szCs w:val="22"/>
      <w:lang w:val="ru-RU" w:eastAsia="en-US"/>
    </w:rPr>
  </w:style>
  <w:style w:type="character" w:styleId="af">
    <w:name w:val="annotation reference"/>
    <w:uiPriority w:val="99"/>
    <w:semiHidden/>
    <w:unhideWhenUsed/>
    <w:rsid w:val="0099075E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99075E"/>
    <w:rPr>
      <w:sz w:val="20"/>
      <w:szCs w:val="20"/>
    </w:rPr>
  </w:style>
  <w:style w:type="character" w:customStyle="1" w:styleId="af1">
    <w:name w:val="Текст примечания Знак"/>
    <w:link w:val="af0"/>
    <w:uiPriority w:val="99"/>
    <w:semiHidden/>
    <w:rsid w:val="0099075E"/>
    <w:rPr>
      <w:lang w:val="ru-RU" w:eastAsia="en-US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99075E"/>
    <w:rPr>
      <w:b/>
      <w:bCs/>
    </w:rPr>
  </w:style>
  <w:style w:type="character" w:customStyle="1" w:styleId="af3">
    <w:name w:val="Тема примечания Знак"/>
    <w:link w:val="af2"/>
    <w:uiPriority w:val="99"/>
    <w:semiHidden/>
    <w:rsid w:val="0099075E"/>
    <w:rPr>
      <w:b/>
      <w:bCs/>
      <w:lang w:val="ru-RU" w:eastAsia="en-US"/>
    </w:rPr>
  </w:style>
  <w:style w:type="character" w:customStyle="1" w:styleId="hps">
    <w:name w:val="hps"/>
    <w:basedOn w:val="a0"/>
    <w:rsid w:val="004133C2"/>
  </w:style>
  <w:style w:type="character" w:customStyle="1" w:styleId="10">
    <w:name w:val="Заголовок 1 Знак"/>
    <w:basedOn w:val="a0"/>
    <w:link w:val="1"/>
    <w:uiPriority w:val="9"/>
    <w:rsid w:val="0020240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en-US"/>
    </w:rPr>
  </w:style>
  <w:style w:type="character" w:styleId="af4">
    <w:name w:val="Unresolved Mention"/>
    <w:basedOn w:val="a0"/>
    <w:uiPriority w:val="99"/>
    <w:semiHidden/>
    <w:unhideWhenUsed/>
    <w:rsid w:val="00F336F2"/>
    <w:rPr>
      <w:color w:val="605E5C"/>
      <w:shd w:val="clear" w:color="auto" w:fill="E1DFDD"/>
    </w:rPr>
  </w:style>
  <w:style w:type="paragraph" w:styleId="af5">
    <w:name w:val="header"/>
    <w:basedOn w:val="a"/>
    <w:link w:val="af6"/>
    <w:uiPriority w:val="99"/>
    <w:unhideWhenUsed/>
    <w:rsid w:val="00583C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583C8D"/>
    <w:rPr>
      <w:sz w:val="22"/>
      <w:szCs w:val="22"/>
      <w:lang w:val="ru-RU" w:eastAsia="en-US"/>
    </w:rPr>
  </w:style>
  <w:style w:type="paragraph" w:styleId="af7">
    <w:name w:val="footer"/>
    <w:basedOn w:val="a"/>
    <w:link w:val="af8"/>
    <w:uiPriority w:val="99"/>
    <w:unhideWhenUsed/>
    <w:rsid w:val="00583C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583C8D"/>
    <w:rPr>
      <w:sz w:val="22"/>
      <w:szCs w:val="22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87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4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7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http://kpi.ua/files/images/kpi.png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8.vsdx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F13B30-CC02-432E-9C3C-2658DB2556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</TotalTime>
  <Pages>26</Pages>
  <Words>3675</Words>
  <Characters>20951</Characters>
  <Application>Microsoft Office Word</Application>
  <DocSecurity>0</DocSecurity>
  <Lines>174</Lines>
  <Paragraphs>4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4577</CharactersWithSpaces>
  <SharedDoc>false</SharedDoc>
  <HLinks>
    <vt:vector size="6" baseType="variant">
      <vt:variant>
        <vt:i4>3932221</vt:i4>
      </vt:variant>
      <vt:variant>
        <vt:i4>-1</vt:i4>
      </vt:variant>
      <vt:variant>
        <vt:i4>1029</vt:i4>
      </vt:variant>
      <vt:variant>
        <vt:i4>1</vt:i4>
      </vt:variant>
      <vt:variant>
        <vt:lpwstr>http://kpi.ua/files/images/kpi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cp:lastModifiedBy>Alexander</cp:lastModifiedBy>
  <cp:revision>55</cp:revision>
  <dcterms:created xsi:type="dcterms:W3CDTF">2020-05-11T19:18:00Z</dcterms:created>
  <dcterms:modified xsi:type="dcterms:W3CDTF">2020-05-12T18:29:00Z</dcterms:modified>
</cp:coreProperties>
</file>